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0" r:id="rId2"/>
    <p:sldId id="274" r:id="rId3"/>
    <p:sldId id="650" r:id="rId4"/>
    <p:sldId id="661" r:id="rId5"/>
    <p:sldId id="258" r:id="rId6"/>
    <p:sldId id="653" r:id="rId7"/>
    <p:sldId id="627" r:id="rId8"/>
    <p:sldId id="654" r:id="rId9"/>
    <p:sldId id="634" r:id="rId10"/>
    <p:sldId id="319" r:id="rId11"/>
    <p:sldId id="655" r:id="rId12"/>
    <p:sldId id="656" r:id="rId13"/>
    <p:sldId id="658" r:id="rId14"/>
    <p:sldId id="256" r:id="rId15"/>
    <p:sldId id="657" r:id="rId16"/>
    <p:sldId id="261" r:id="rId17"/>
    <p:sldId id="635" r:id="rId18"/>
    <p:sldId id="651" r:id="rId19"/>
    <p:sldId id="652" r:id="rId20"/>
    <p:sldId id="264" r:id="rId21"/>
    <p:sldId id="275" r:id="rId22"/>
    <p:sldId id="659" r:id="rId23"/>
    <p:sldId id="662" r:id="rId24"/>
    <p:sldId id="277" r:id="rId25"/>
    <p:sldId id="278" r:id="rId26"/>
    <p:sldId id="649" r:id="rId27"/>
    <p:sldId id="288" r:id="rId28"/>
  </p:sldIdLst>
  <p:sldSz cx="12192000" cy="6858000"/>
  <p:notesSz cx="6858000" cy="9144000"/>
  <p:defaultTextStyle>
    <a:defPPr>
      <a:defRPr lang="es-B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5" d="100"/>
          <a:sy n="85" d="100"/>
        </p:scale>
        <p:origin x="590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v>BOLIVIA</c:v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numRef>
              <c:f>Hoja1!$E$4:$I$4</c:f>
              <c:numCache>
                <c:formatCode>General</c:formatCode>
                <c:ptCount val="5"/>
                <c:pt idx="0">
                  <c:v>2017</c:v>
                </c:pt>
                <c:pt idx="1">
                  <c:v>2018</c:v>
                </c:pt>
                <c:pt idx="2">
                  <c:v>2019</c:v>
                </c:pt>
                <c:pt idx="3">
                  <c:v>2020</c:v>
                </c:pt>
                <c:pt idx="4">
                  <c:v>2021</c:v>
                </c:pt>
              </c:numCache>
            </c:numRef>
          </c:cat>
          <c:val>
            <c:numRef>
              <c:f>Hoja1!$E$5:$I$5</c:f>
              <c:numCache>
                <c:formatCode>General</c:formatCode>
                <c:ptCount val="5"/>
                <c:pt idx="0">
                  <c:v>66</c:v>
                </c:pt>
                <c:pt idx="1">
                  <c:v>251</c:v>
                </c:pt>
                <c:pt idx="2">
                  <c:v>421</c:v>
                </c:pt>
                <c:pt idx="3">
                  <c:v>191</c:v>
                </c:pt>
                <c:pt idx="4">
                  <c:v>5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BDC-4571-83FB-6468A402F6BA}"/>
            </c:ext>
          </c:extLst>
        </c:ser>
        <c:ser>
          <c:idx val="1"/>
          <c:order val="1"/>
          <c:tx>
            <c:v>ARGENTINA</c:v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cat>
            <c:numRef>
              <c:f>Hoja1!$E$4:$I$4</c:f>
              <c:numCache>
                <c:formatCode>General</c:formatCode>
                <c:ptCount val="5"/>
                <c:pt idx="0">
                  <c:v>2017</c:v>
                </c:pt>
                <c:pt idx="1">
                  <c:v>2018</c:v>
                </c:pt>
                <c:pt idx="2">
                  <c:v>2019</c:v>
                </c:pt>
                <c:pt idx="3">
                  <c:v>2020</c:v>
                </c:pt>
                <c:pt idx="4">
                  <c:v>2021</c:v>
                </c:pt>
              </c:numCache>
            </c:numRef>
          </c:cat>
          <c:val>
            <c:numRef>
              <c:f>Hoja1!$E$6:$I$6</c:f>
              <c:numCache>
                <c:formatCode>General</c:formatCode>
                <c:ptCount val="5"/>
                <c:pt idx="0">
                  <c:v>5700</c:v>
                </c:pt>
                <c:pt idx="1">
                  <c:v>6400</c:v>
                </c:pt>
                <c:pt idx="2">
                  <c:v>6300</c:v>
                </c:pt>
                <c:pt idx="3">
                  <c:v>5900</c:v>
                </c:pt>
                <c:pt idx="4">
                  <c:v>62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BDC-4571-83FB-6468A402F6BA}"/>
            </c:ext>
          </c:extLst>
        </c:ser>
        <c:ser>
          <c:idx val="2"/>
          <c:order val="2"/>
          <c:tx>
            <c:v>CHILE</c:v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cat>
            <c:numRef>
              <c:f>Hoja1!$E$4:$I$4</c:f>
              <c:numCache>
                <c:formatCode>General</c:formatCode>
                <c:ptCount val="5"/>
                <c:pt idx="0">
                  <c:v>2017</c:v>
                </c:pt>
                <c:pt idx="1">
                  <c:v>2018</c:v>
                </c:pt>
                <c:pt idx="2">
                  <c:v>2019</c:v>
                </c:pt>
                <c:pt idx="3">
                  <c:v>2020</c:v>
                </c:pt>
                <c:pt idx="4">
                  <c:v>2021</c:v>
                </c:pt>
              </c:numCache>
            </c:numRef>
          </c:cat>
          <c:val>
            <c:numRef>
              <c:f>Hoja1!$E$7:$I$7</c:f>
              <c:numCache>
                <c:formatCode>General</c:formatCode>
                <c:ptCount val="5"/>
                <c:pt idx="0">
                  <c:v>14200</c:v>
                </c:pt>
                <c:pt idx="1">
                  <c:v>17000</c:v>
                </c:pt>
                <c:pt idx="2">
                  <c:v>19300</c:v>
                </c:pt>
                <c:pt idx="3">
                  <c:v>21500</c:v>
                </c:pt>
                <c:pt idx="4">
                  <c:v>26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BDC-4571-83FB-6468A402F6B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60028432"/>
        <c:axId val="1060032176"/>
        <c:axId val="0"/>
      </c:bar3DChart>
      <c:catAx>
        <c:axId val="10600284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1060032176"/>
        <c:crosses val="autoZero"/>
        <c:auto val="1"/>
        <c:lblAlgn val="ctr"/>
        <c:lblOffset val="100"/>
        <c:noMultiLvlLbl val="0"/>
      </c:catAx>
      <c:valAx>
        <c:axId val="10600321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BO"/>
          </a:p>
        </c:txPr>
        <c:crossAx val="10600284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BO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BO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615CAD5-3818-466D-B7B9-83C44D79CB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BO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2C885205-765B-4386-BCD5-354CC8D62F5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B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11203EF-2D7E-4275-8AD6-5090B9686B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64BF6DE-7900-44F8-8216-181C790908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309540E-98C6-4FA8-84DB-D306B2AE6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22798030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1186379-5004-488C-BF32-BDCB70195D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B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B1B82E28-F9D1-49A7-BB3B-3E2C3025FD4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B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2589759-1575-4F22-92E1-57BA889165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7265AD9-8D93-4622-9E6F-87AC3DDEEF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20EE7B0-4D26-4EB4-A13F-2464B81F2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29312879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B3D52E7C-A717-4FCA-930B-103C496D972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B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270F862A-D949-499E-AEB0-6C302CA447C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B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FCFA751F-B5B1-49BC-9672-9E7C8744F5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9E7A091-173C-43BB-AB70-FB3E67B3D7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CFAC91F-4501-4F64-B3EA-71D0EDCCA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2080923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981F125-FFA4-42F4-BD6F-2FFAC16DE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B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5F6857D-F27A-4F7A-A561-3B540ADC7D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B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CF8E5C4-8280-460A-8578-6AC2E2C0EB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4DFAA560-CEE9-42F3-9756-30FEA860DA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C28C197-8C7D-4187-84DB-E26B06AC8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3679324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460FB52-4710-4448-B216-8F4674D05E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B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3B1B13DE-F489-46EF-B247-F671C7DB27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FA67A0F9-CC7A-4CBE-8AA3-9ECB3F5409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3AE00D88-6340-4263-9326-C187BB4A66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7180B359-957D-4842-A51E-FEE5695E57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25980690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0A171EB-BA34-4B1D-A3BA-A41A745F6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B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3604A25-F480-4408-935C-60B3B3BC302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BO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F4A808B-9A67-4420-972E-4EE67F47E32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BO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65A641BC-6B08-484D-9E75-236D8B9581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2242E68A-E314-4BEE-AF93-E11665FEA3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3CB812B2-B5CB-46FC-8497-3E7EC07D5D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34618544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69E2BD2-25C0-494A-A46A-E0EF1B297B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B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D099AB35-6281-44EA-BDD5-C106BB8672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CF3C6C77-738D-4092-8CF3-F97BEDC5E0C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BO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06C7838C-384F-4511-B48D-080D932DA58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6878500B-12BE-4636-8D04-9851D9B0308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BO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F2B5446D-3CAE-4DDB-BF55-FADFB40830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023B8DAB-3AF9-4A1C-AB68-28C9E8C0FF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F3EADCD5-6E07-49EC-925E-3898C0909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2287256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C34C93E-C879-44A1-9944-6EABFD696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BO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8D5B055-A3AC-4716-AFA8-E5A80B54AE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F31E70D7-A32F-4A0E-AF7A-691C8F2357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C1EE8437-CF87-4216-B9EE-FDFFA53D72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2287940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89FF74B2-A0D9-4A5B-A797-2E14E4EE27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EA428D31-469C-454A-A553-4A653F87F2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D41000E8-F0EE-490F-AC98-D82DAA35A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16707010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042190F-5EA3-4DC9-95EB-F6072B6557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B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A33C53B-A244-4979-A65E-1E81D2A54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B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91428FBC-38AD-4993-814A-40F37E280A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DC3AA402-83A0-424C-B6AC-699A33016E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8D84D220-A25B-48A2-B4C5-B454627FD0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EF193EE-C9B5-454A-8686-7E82223B80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1979869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42D021C-35DD-4416-A35D-339F3D4D1F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BO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89079817-6A18-4E1D-B07A-27580896B79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B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8F2F0D30-6884-455E-BFB6-83AD7A8424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1B8601EE-62D8-4EFB-85F1-89C2C76289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08A16DCE-3F84-4D4D-823A-16C61CA0A6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AA4DD39F-8512-4FA2-98F4-FC73C545F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17435831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D38BCDB2-036F-4374-B715-7551BD3D28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B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9A3E0C12-D91B-4E1D-86FD-7BC8C69594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B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9698C418-4BFE-422B-992A-42FAD95371E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56E694-5341-4FBF-80A8-EADD71188DE3}" type="datetimeFigureOut">
              <a:rPr lang="es-BO" smtClean="0"/>
              <a:t>28/11/2024</a:t>
            </a:fld>
            <a:endParaRPr lang="es-B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34D1E390-D8AE-4FA4-8CBD-AFFDAF6089A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B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E07F281-2138-43E4-BE01-A5A9FDB697E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EEE418-E2F0-4C49-9E0D-86599F97A912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992756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B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fobomade.org.bo/2007/03/01/sudoeste-de-potosi/" TargetMode="External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8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package" Target="../embeddings/Dibujo_de_Microsoft_Visio26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forestal.uach.cl/manejador/resources/2018moralesvariabilidad-hidroclimatica-en-el-sur-del-altiplano.pdf" TargetMode="Externa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edib.org/" TargetMode="External"/><Relationship Id="rId2" Type="http://schemas.openxmlformats.org/officeDocument/2006/relationships/hyperlink" Target="mailto:campanini@Hotmail.com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55C55E30-2A43-34F3-9CEC-FD154B1A31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09483"/>
            <a:ext cx="12192000" cy="4948518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2781FE9A-1E54-7A4F-BE93-1A4F27546B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1511" y="4607511"/>
            <a:ext cx="2250489" cy="2250489"/>
          </a:xfrm>
          <a:prstGeom prst="rect">
            <a:avLst/>
          </a:prstGeom>
        </p:spPr>
      </p:pic>
      <p:sp>
        <p:nvSpPr>
          <p:cNvPr id="6" name="CuadroTexto 5">
            <a:extLst>
              <a:ext uri="{FF2B5EF4-FFF2-40B4-BE49-F238E27FC236}">
                <a16:creationId xmlns:a16="http://schemas.microsoft.com/office/drawing/2014/main" id="{20294857-7662-9A7D-7DB5-1F37A3E1AFFF}"/>
              </a:ext>
            </a:extLst>
          </p:cNvPr>
          <p:cNvSpPr txBox="1"/>
          <p:nvPr/>
        </p:nvSpPr>
        <p:spPr>
          <a:xfrm>
            <a:off x="618564" y="534267"/>
            <a:ext cx="1095487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800" b="1" i="0" dirty="0">
                <a:solidFill>
                  <a:srgbClr val="050505"/>
                </a:solidFill>
                <a:effectLst/>
                <a:latin typeface="Segoe UI Historic" panose="020B0502040204020203" pitchFamily="34" charset="0"/>
              </a:rPr>
              <a:t>Análisis de los principales componentes ambientales que están vinculados al contrato YLB - URANIUM</a:t>
            </a:r>
            <a:endParaRPr lang="es-ES" sz="2800" i="1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774DF101-4E8F-9B90-4621-C24FDB3B6F81}"/>
              </a:ext>
            </a:extLst>
          </p:cNvPr>
          <p:cNvSpPr txBox="1"/>
          <p:nvPr/>
        </p:nvSpPr>
        <p:spPr>
          <a:xfrm>
            <a:off x="5336697" y="6445466"/>
            <a:ext cx="15186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/>
              <a:t>noviembre, 2024</a:t>
            </a:r>
          </a:p>
        </p:txBody>
      </p:sp>
    </p:spTree>
    <p:extLst>
      <p:ext uri="{BB962C8B-B14F-4D97-AF65-F5344CB8AC3E}">
        <p14:creationId xmlns:p14="http://schemas.microsoft.com/office/powerpoint/2010/main" val="15376766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8806B49-98CA-7310-B12A-4325A1071A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87490" y="531906"/>
            <a:ext cx="8477877" cy="1448904"/>
          </a:xfrm>
        </p:spPr>
        <p:txBody>
          <a:bodyPr>
            <a:normAutofit/>
          </a:bodyPr>
          <a:lstStyle/>
          <a:p>
            <a:r>
              <a:rPr lang="es-MX" sz="3200" b="1" dirty="0"/>
              <a:t>Inversiones de empresas extranjeras</a:t>
            </a:r>
            <a:br>
              <a:rPr lang="es-MX" sz="3200" b="1" dirty="0"/>
            </a:br>
            <a:r>
              <a:rPr lang="es-MX" sz="3200" b="1" dirty="0"/>
              <a:t>Plantas Industriales de Carbonato de Litio con tecnología EDL (extracción directa de litio)</a:t>
            </a:r>
            <a:endParaRPr lang="es-BO" sz="3200" b="1" dirty="0"/>
          </a:p>
        </p:txBody>
      </p:sp>
      <p:graphicFrame>
        <p:nvGraphicFramePr>
          <p:cNvPr id="6" name="Tabla 6">
            <a:extLst>
              <a:ext uri="{FF2B5EF4-FFF2-40B4-BE49-F238E27FC236}">
                <a16:creationId xmlns:a16="http://schemas.microsoft.com/office/drawing/2014/main" id="{7A404163-A0AD-0F58-18A2-B5A49667EDF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771784" y="2244709"/>
          <a:ext cx="8648432" cy="3459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63813">
                  <a:extLst>
                    <a:ext uri="{9D8B030D-6E8A-4147-A177-3AD203B41FA5}">
                      <a16:colId xmlns:a16="http://schemas.microsoft.com/office/drawing/2014/main" val="1433622930"/>
                    </a:ext>
                  </a:extLst>
                </a:gridCol>
                <a:gridCol w="2095591">
                  <a:extLst>
                    <a:ext uri="{9D8B030D-6E8A-4147-A177-3AD203B41FA5}">
                      <a16:colId xmlns:a16="http://schemas.microsoft.com/office/drawing/2014/main" val="1862359742"/>
                    </a:ext>
                  </a:extLst>
                </a:gridCol>
                <a:gridCol w="1949233">
                  <a:extLst>
                    <a:ext uri="{9D8B030D-6E8A-4147-A177-3AD203B41FA5}">
                      <a16:colId xmlns:a16="http://schemas.microsoft.com/office/drawing/2014/main" val="826706096"/>
                    </a:ext>
                  </a:extLst>
                </a:gridCol>
                <a:gridCol w="1639795">
                  <a:extLst>
                    <a:ext uri="{9D8B030D-6E8A-4147-A177-3AD203B41FA5}">
                      <a16:colId xmlns:a16="http://schemas.microsoft.com/office/drawing/2014/main" val="86352317"/>
                    </a:ext>
                  </a:extLst>
                </a:gridCol>
              </a:tblGrid>
              <a:tr h="517378">
                <a:tc>
                  <a:txBody>
                    <a:bodyPr/>
                    <a:lstStyle/>
                    <a:p>
                      <a:pPr algn="ctr"/>
                      <a:r>
                        <a:rPr lang="es-MX" sz="1600" dirty="0"/>
                        <a:t>Lugar</a:t>
                      </a:r>
                      <a:endParaRPr lang="es-BO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600" dirty="0"/>
                        <a:t>Empresa</a:t>
                      </a:r>
                      <a:endParaRPr lang="es-BO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600" dirty="0"/>
                        <a:t>Capacidad de producción </a:t>
                      </a:r>
                    </a:p>
                    <a:p>
                      <a:pPr algn="ctr"/>
                      <a:r>
                        <a:rPr lang="es-MX" sz="1600" dirty="0"/>
                        <a:t>(toneladas/año Li</a:t>
                      </a:r>
                      <a:r>
                        <a:rPr lang="es-MX" sz="1600" baseline="-25000" dirty="0"/>
                        <a:t>2</a:t>
                      </a:r>
                      <a:r>
                        <a:rPr lang="es-MX" sz="1600" dirty="0"/>
                        <a:t>CO</a:t>
                      </a:r>
                      <a:r>
                        <a:rPr lang="es-MX" sz="1600" baseline="-25000" dirty="0"/>
                        <a:t>3</a:t>
                      </a:r>
                      <a:r>
                        <a:rPr lang="es-MX" sz="1600" dirty="0"/>
                        <a:t>)</a:t>
                      </a:r>
                      <a:endParaRPr lang="es-BO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BO" sz="1600" dirty="0"/>
                        <a:t>Inversión </a:t>
                      </a:r>
                    </a:p>
                    <a:p>
                      <a:pPr algn="ctr"/>
                      <a:r>
                        <a:rPr lang="es-BO" sz="1600" dirty="0"/>
                        <a:t>(Millones de dólares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827743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MX" sz="1800" b="0" dirty="0"/>
                        <a:t>Salar de Uyuni – Sur</a:t>
                      </a: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s-MX" b="1" dirty="0">
                          <a:solidFill>
                            <a:srgbClr val="FF0000"/>
                          </a:solidFill>
                        </a:rPr>
                        <a:t>CATL-BRUNP – CMOC (CBC)</a:t>
                      </a:r>
                      <a:endParaRPr lang="es-BO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BO" dirty="0"/>
                        <a:t>25.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BO" dirty="0"/>
                        <a:t>7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946807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b="0" dirty="0"/>
                        <a:t>Salar de Coipasa</a:t>
                      </a:r>
                      <a:endParaRPr lang="es-BO" b="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s-B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25.000</a:t>
                      </a:r>
                      <a:endParaRPr lang="es-BO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BO" dirty="0"/>
                        <a:t>7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76578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b="0" dirty="0"/>
                        <a:t>Salar de Uyuni - Noreste</a:t>
                      </a:r>
                      <a:endParaRPr lang="es-BO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BO" b="1" dirty="0">
                          <a:solidFill>
                            <a:srgbClr val="7030A0"/>
                          </a:solidFill>
                        </a:rPr>
                        <a:t>CITYC GOUA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s-MX" dirty="0"/>
                    </a:p>
                    <a:p>
                      <a:pPr algn="ctr"/>
                      <a:r>
                        <a:rPr lang="es-BO" dirty="0"/>
                        <a:t>25.00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BO" dirty="0"/>
                        <a:t>85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75663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MX" b="0" dirty="0"/>
                        <a:t>Salar de Pasto Grande</a:t>
                      </a:r>
                      <a:endParaRPr lang="es-BO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b="1" dirty="0">
                          <a:solidFill>
                            <a:srgbClr val="0070C0"/>
                          </a:solidFill>
                        </a:rPr>
                        <a:t>URANIUM ONE - ROSATOM</a:t>
                      </a:r>
                      <a:endParaRPr lang="es-BO" b="1" dirty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25.000</a:t>
                      </a:r>
                      <a:endParaRPr lang="es-BO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dirty="0"/>
                        <a:t>578</a:t>
                      </a:r>
                      <a:endParaRPr lang="es-BO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232395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s-BO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s-BO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b="1" dirty="0"/>
                        <a:t>100.000</a:t>
                      </a:r>
                      <a:endParaRPr lang="es-BO" b="1" dirty="0"/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b="1" dirty="0"/>
                        <a:t>2.835</a:t>
                      </a:r>
                      <a:endParaRPr lang="es-BO" b="1" dirty="0"/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2729030"/>
                  </a:ext>
                </a:extLst>
              </a:tr>
            </a:tbl>
          </a:graphicData>
        </a:graphic>
      </p:graphicFrame>
      <p:sp>
        <p:nvSpPr>
          <p:cNvPr id="3" name="CuadroTexto 2">
            <a:extLst>
              <a:ext uri="{FF2B5EF4-FFF2-40B4-BE49-F238E27FC236}">
                <a16:creationId xmlns:a16="http://schemas.microsoft.com/office/drawing/2014/main" id="{B82FE217-E7D8-49EB-A4D8-EB168A32ED71}"/>
              </a:ext>
            </a:extLst>
          </p:cNvPr>
          <p:cNvSpPr txBox="1"/>
          <p:nvPr/>
        </p:nvSpPr>
        <p:spPr>
          <a:xfrm>
            <a:off x="9000565" y="5706478"/>
            <a:ext cx="157778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100" dirty="0"/>
              <a:t>Fuente: Mondaca, 2024</a:t>
            </a:r>
            <a:endParaRPr lang="es-BO" sz="1100" dirty="0"/>
          </a:p>
        </p:txBody>
      </p:sp>
    </p:spTree>
    <p:extLst>
      <p:ext uri="{BB962C8B-B14F-4D97-AF65-F5344CB8AC3E}">
        <p14:creationId xmlns:p14="http://schemas.microsoft.com/office/powerpoint/2010/main" val="39097152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>
            <a:extLst>
              <a:ext uri="{FF2B5EF4-FFF2-40B4-BE49-F238E27FC236}">
                <a16:creationId xmlns:a16="http://schemas.microsoft.com/office/drawing/2014/main" id="{CF047A85-DD71-45D0-BAEA-506942C590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5650" y="0"/>
            <a:ext cx="5600700" cy="6858000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4AA3AF73-1A22-493D-8CCC-146A313E07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2469" y="3809999"/>
            <a:ext cx="383655" cy="288925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78BB502C-683F-45EA-AECE-252F0B96A14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3665" y="3665536"/>
            <a:ext cx="383655" cy="288925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0688AA2B-4779-4E57-8F1B-DB867202758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769" y="596899"/>
            <a:ext cx="383655" cy="288925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5CFCA2D6-05CC-46C7-89BA-194AF23DACE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9871" y="4016374"/>
            <a:ext cx="375709" cy="563564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010ED904-8553-40B9-AC0E-768BD802373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2063" y="3857623"/>
            <a:ext cx="375709" cy="563564"/>
          </a:xfrm>
          <a:prstGeom prst="rect">
            <a:avLst/>
          </a:prstGeom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33CBE4D5-EDC3-4D41-9AE9-49A2498092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2062" y="3447256"/>
            <a:ext cx="375709" cy="563564"/>
          </a:xfrm>
          <a:prstGeom prst="rect">
            <a:avLst/>
          </a:prstGeom>
        </p:spPr>
      </p:pic>
      <p:pic>
        <p:nvPicPr>
          <p:cNvPr id="19" name="Imagen 18">
            <a:extLst>
              <a:ext uri="{FF2B5EF4-FFF2-40B4-BE49-F238E27FC236}">
                <a16:creationId xmlns:a16="http://schemas.microsoft.com/office/drawing/2014/main" id="{3608336A-9B7E-41D8-9562-13558D3008F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715" y="2313114"/>
            <a:ext cx="375709" cy="563564"/>
          </a:xfrm>
          <a:prstGeom prst="rect">
            <a:avLst/>
          </a:prstGeom>
        </p:spPr>
      </p:pic>
      <p:sp>
        <p:nvSpPr>
          <p:cNvPr id="20" name="CuadroTexto 19">
            <a:extLst>
              <a:ext uri="{FF2B5EF4-FFF2-40B4-BE49-F238E27FC236}">
                <a16:creationId xmlns:a16="http://schemas.microsoft.com/office/drawing/2014/main" id="{4B75E538-D130-4CD7-B0B5-66F77AF572EF}"/>
              </a:ext>
            </a:extLst>
          </p:cNvPr>
          <p:cNvSpPr txBox="1"/>
          <p:nvPr/>
        </p:nvSpPr>
        <p:spPr>
          <a:xfrm>
            <a:off x="847724" y="418195"/>
            <a:ext cx="20097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Planta Industrial de Cloruro de Potasio</a:t>
            </a:r>
            <a:endParaRPr lang="es-BO" sz="1200" dirty="0"/>
          </a:p>
        </p:txBody>
      </p:sp>
      <p:pic>
        <p:nvPicPr>
          <p:cNvPr id="21" name="Imagen 20">
            <a:extLst>
              <a:ext uri="{FF2B5EF4-FFF2-40B4-BE49-F238E27FC236}">
                <a16:creationId xmlns:a16="http://schemas.microsoft.com/office/drawing/2014/main" id="{B536E926-2D57-4667-9461-DF2CDD8B752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769" y="1151152"/>
            <a:ext cx="383655" cy="288925"/>
          </a:xfrm>
          <a:prstGeom prst="rect">
            <a:avLst/>
          </a:prstGeom>
        </p:spPr>
      </p:pic>
      <p:sp>
        <p:nvSpPr>
          <p:cNvPr id="22" name="CuadroTexto 21">
            <a:extLst>
              <a:ext uri="{FF2B5EF4-FFF2-40B4-BE49-F238E27FC236}">
                <a16:creationId xmlns:a16="http://schemas.microsoft.com/office/drawing/2014/main" id="{A06ACD0F-0A79-46F5-9FC6-E38C1CEC3BC0}"/>
              </a:ext>
            </a:extLst>
          </p:cNvPr>
          <p:cNvSpPr txBox="1"/>
          <p:nvPr/>
        </p:nvSpPr>
        <p:spPr>
          <a:xfrm>
            <a:off x="847724" y="972448"/>
            <a:ext cx="20097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Planta Industrial de Carbonato de Litio</a:t>
            </a:r>
            <a:endParaRPr lang="es-BO" sz="1200" dirty="0"/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51F9885E-21ED-4043-817C-7C8DAF894EA6}"/>
              </a:ext>
            </a:extLst>
          </p:cNvPr>
          <p:cNvSpPr txBox="1"/>
          <p:nvPr/>
        </p:nvSpPr>
        <p:spPr>
          <a:xfrm>
            <a:off x="222769" y="1785936"/>
            <a:ext cx="28506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/>
              <a:t>CON CONTRATO FIRMADO</a:t>
            </a:r>
            <a:endParaRPr lang="es-BO" b="1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4C61867C-132F-4045-A538-2972B023620C}"/>
              </a:ext>
            </a:extLst>
          </p:cNvPr>
          <p:cNvSpPr txBox="1"/>
          <p:nvPr/>
        </p:nvSpPr>
        <p:spPr>
          <a:xfrm>
            <a:off x="828673" y="2394807"/>
            <a:ext cx="24669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14000 </a:t>
            </a:r>
            <a:r>
              <a:rPr lang="es-ES" sz="1200" dirty="0" err="1"/>
              <a:t>Tn</a:t>
            </a:r>
            <a:r>
              <a:rPr lang="es-ES" sz="1200" dirty="0"/>
              <a:t>/año – URANIUM ONE/SALAR DE UYUNI</a:t>
            </a:r>
            <a:endParaRPr lang="es-BO" sz="1200" dirty="0"/>
          </a:p>
        </p:txBody>
      </p:sp>
      <p:pic>
        <p:nvPicPr>
          <p:cNvPr id="25" name="Imagen 24">
            <a:extLst>
              <a:ext uri="{FF2B5EF4-FFF2-40B4-BE49-F238E27FC236}">
                <a16:creationId xmlns:a16="http://schemas.microsoft.com/office/drawing/2014/main" id="{8CBDA9CA-E5B0-46AC-8F1C-AD0B2566592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715" y="3165474"/>
            <a:ext cx="375709" cy="563564"/>
          </a:xfrm>
          <a:prstGeom prst="rect">
            <a:avLst/>
          </a:prstGeom>
        </p:spPr>
      </p:pic>
      <p:sp>
        <p:nvSpPr>
          <p:cNvPr id="26" name="CuadroTexto 25">
            <a:extLst>
              <a:ext uri="{FF2B5EF4-FFF2-40B4-BE49-F238E27FC236}">
                <a16:creationId xmlns:a16="http://schemas.microsoft.com/office/drawing/2014/main" id="{17386F38-D2FA-4857-BEEA-AA7E2952AA2A}"/>
              </a:ext>
            </a:extLst>
          </p:cNvPr>
          <p:cNvSpPr txBox="1"/>
          <p:nvPr/>
        </p:nvSpPr>
        <p:spPr>
          <a:xfrm>
            <a:off x="755863" y="4194452"/>
            <a:ext cx="265112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25000 </a:t>
            </a:r>
            <a:r>
              <a:rPr lang="es-ES" sz="1200" dirty="0" err="1"/>
              <a:t>Tn</a:t>
            </a:r>
            <a:r>
              <a:rPr lang="es-ES" sz="1200" dirty="0"/>
              <a:t>/año – CBC/SALAR DE UYUNI</a:t>
            </a:r>
            <a:endParaRPr lang="es-BO" sz="1200" dirty="0"/>
          </a:p>
        </p:txBody>
      </p:sp>
      <p:pic>
        <p:nvPicPr>
          <p:cNvPr id="27" name="Imagen 26">
            <a:extLst>
              <a:ext uri="{FF2B5EF4-FFF2-40B4-BE49-F238E27FC236}">
                <a16:creationId xmlns:a16="http://schemas.microsoft.com/office/drawing/2014/main" id="{5A587A8C-8269-4598-A657-62CF3850B11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715" y="4051170"/>
            <a:ext cx="375709" cy="563564"/>
          </a:xfrm>
          <a:prstGeom prst="rect">
            <a:avLst/>
          </a:prstGeom>
        </p:spPr>
      </p:pic>
      <p:sp>
        <p:nvSpPr>
          <p:cNvPr id="28" name="CuadroTexto 27">
            <a:extLst>
              <a:ext uri="{FF2B5EF4-FFF2-40B4-BE49-F238E27FC236}">
                <a16:creationId xmlns:a16="http://schemas.microsoft.com/office/drawing/2014/main" id="{E2896403-4461-4C59-91B5-A1299A723B9F}"/>
              </a:ext>
            </a:extLst>
          </p:cNvPr>
          <p:cNvSpPr txBox="1"/>
          <p:nvPr/>
        </p:nvSpPr>
        <p:spPr>
          <a:xfrm>
            <a:off x="680120" y="3203871"/>
            <a:ext cx="26511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10000 </a:t>
            </a:r>
            <a:r>
              <a:rPr lang="es-ES" sz="1200" dirty="0" err="1"/>
              <a:t>Tn</a:t>
            </a:r>
            <a:r>
              <a:rPr lang="es-ES" sz="1200" dirty="0"/>
              <a:t>/año/salmuera residual – CBC/SALAR DE UYUNI</a:t>
            </a:r>
            <a:endParaRPr lang="es-BO" sz="1200" dirty="0"/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29DDD695-D45E-4614-A07F-E9E709CCCF29}"/>
              </a:ext>
            </a:extLst>
          </p:cNvPr>
          <p:cNvSpPr txBox="1"/>
          <p:nvPr/>
        </p:nvSpPr>
        <p:spPr>
          <a:xfrm>
            <a:off x="222769" y="0"/>
            <a:ext cx="25871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/>
              <a:t>PLANTAS CONSTRUIDAS</a:t>
            </a:r>
            <a:endParaRPr lang="es-BO" b="1" dirty="0"/>
          </a:p>
        </p:txBody>
      </p:sp>
      <p:pic>
        <p:nvPicPr>
          <p:cNvPr id="31" name="Imagen 30">
            <a:extLst>
              <a:ext uri="{FF2B5EF4-FFF2-40B4-BE49-F238E27FC236}">
                <a16:creationId xmlns:a16="http://schemas.microsoft.com/office/drawing/2014/main" id="{40ED758D-5BA1-4F77-9F14-0B673FB4D74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6492" y="4953000"/>
            <a:ext cx="383655" cy="288925"/>
          </a:xfrm>
          <a:prstGeom prst="rect">
            <a:avLst/>
          </a:prstGeom>
        </p:spPr>
      </p:pic>
      <p:sp>
        <p:nvSpPr>
          <p:cNvPr id="32" name="CuadroTexto 31">
            <a:extLst>
              <a:ext uri="{FF2B5EF4-FFF2-40B4-BE49-F238E27FC236}">
                <a16:creationId xmlns:a16="http://schemas.microsoft.com/office/drawing/2014/main" id="{FC27B729-D49C-43A9-B67F-495E84D831D2}"/>
              </a:ext>
            </a:extLst>
          </p:cNvPr>
          <p:cNvSpPr txBox="1"/>
          <p:nvPr/>
        </p:nvSpPr>
        <p:spPr>
          <a:xfrm>
            <a:off x="9382126" y="4953000"/>
            <a:ext cx="2835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TECNOLOGICA EVAPORITICA</a:t>
            </a:r>
            <a:endParaRPr lang="es-BO" dirty="0"/>
          </a:p>
        </p:txBody>
      </p:sp>
      <p:pic>
        <p:nvPicPr>
          <p:cNvPr id="33" name="Imagen 32">
            <a:extLst>
              <a:ext uri="{FF2B5EF4-FFF2-40B4-BE49-F238E27FC236}">
                <a16:creationId xmlns:a16="http://schemas.microsoft.com/office/drawing/2014/main" id="{852828E7-8B8E-45E5-9A05-7586EE085FE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0745" y="5488048"/>
            <a:ext cx="375709" cy="563564"/>
          </a:xfrm>
          <a:prstGeom prst="rect">
            <a:avLst/>
          </a:prstGeom>
        </p:spPr>
      </p:pic>
      <p:sp>
        <p:nvSpPr>
          <p:cNvPr id="34" name="CuadroTexto 33">
            <a:extLst>
              <a:ext uri="{FF2B5EF4-FFF2-40B4-BE49-F238E27FC236}">
                <a16:creationId xmlns:a16="http://schemas.microsoft.com/office/drawing/2014/main" id="{65DC9AFB-0377-4426-BA62-5834F6BAAECC}"/>
              </a:ext>
            </a:extLst>
          </p:cNvPr>
          <p:cNvSpPr txBox="1"/>
          <p:nvPr/>
        </p:nvSpPr>
        <p:spPr>
          <a:xfrm>
            <a:off x="9260147" y="5568455"/>
            <a:ext cx="3069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EXTRACCION DIRECTA DE LITIO</a:t>
            </a:r>
            <a:endParaRPr lang="es-BO" dirty="0"/>
          </a:p>
        </p:txBody>
      </p:sp>
      <p:pic>
        <p:nvPicPr>
          <p:cNvPr id="39" name="Imagen 38">
            <a:extLst>
              <a:ext uri="{FF2B5EF4-FFF2-40B4-BE49-F238E27FC236}">
                <a16:creationId xmlns:a16="http://schemas.microsoft.com/office/drawing/2014/main" id="{6D0B5649-E92B-4284-91FA-D312785C2FB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6492" y="732049"/>
            <a:ext cx="465809" cy="698714"/>
          </a:xfrm>
          <a:prstGeom prst="rect">
            <a:avLst/>
          </a:prstGeom>
        </p:spPr>
      </p:pic>
      <p:pic>
        <p:nvPicPr>
          <p:cNvPr id="42" name="Imagen 41">
            <a:extLst>
              <a:ext uri="{FF2B5EF4-FFF2-40B4-BE49-F238E27FC236}">
                <a16:creationId xmlns:a16="http://schemas.microsoft.com/office/drawing/2014/main" id="{A2462174-20F9-4633-88E6-94313F23C32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0943" y="1087222"/>
            <a:ext cx="465809" cy="698714"/>
          </a:xfrm>
          <a:prstGeom prst="rect">
            <a:avLst/>
          </a:prstGeom>
        </p:spPr>
      </p:pic>
      <p:pic>
        <p:nvPicPr>
          <p:cNvPr id="43" name="Imagen 42">
            <a:extLst>
              <a:ext uri="{FF2B5EF4-FFF2-40B4-BE49-F238E27FC236}">
                <a16:creationId xmlns:a16="http://schemas.microsoft.com/office/drawing/2014/main" id="{BCDCDCE7-A4C9-4EF2-96CC-421DB507A92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343" y="1896182"/>
            <a:ext cx="465809" cy="698714"/>
          </a:xfrm>
          <a:prstGeom prst="rect">
            <a:avLst/>
          </a:prstGeom>
        </p:spPr>
      </p:pic>
      <p:pic>
        <p:nvPicPr>
          <p:cNvPr id="44" name="Imagen 43">
            <a:extLst>
              <a:ext uri="{FF2B5EF4-FFF2-40B4-BE49-F238E27FC236}">
                <a16:creationId xmlns:a16="http://schemas.microsoft.com/office/drawing/2014/main" id="{A568F0C1-08D5-4C39-B9BE-C951C879710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6752" y="5588430"/>
            <a:ext cx="465809" cy="698714"/>
          </a:xfrm>
          <a:prstGeom prst="rect">
            <a:avLst/>
          </a:prstGeom>
        </p:spPr>
      </p:pic>
      <p:sp>
        <p:nvSpPr>
          <p:cNvPr id="45" name="CuadroTexto 44">
            <a:extLst>
              <a:ext uri="{FF2B5EF4-FFF2-40B4-BE49-F238E27FC236}">
                <a16:creationId xmlns:a16="http://schemas.microsoft.com/office/drawing/2014/main" id="{9E7232FF-623F-4C31-9563-8A68F7654F89}"/>
              </a:ext>
            </a:extLst>
          </p:cNvPr>
          <p:cNvSpPr txBox="1"/>
          <p:nvPr/>
        </p:nvSpPr>
        <p:spPr>
          <a:xfrm>
            <a:off x="8876492" y="184666"/>
            <a:ext cx="3092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/>
              <a:t>CONVENIO FIRMADO</a:t>
            </a:r>
            <a:endParaRPr lang="es-BO" b="1" dirty="0"/>
          </a:p>
        </p:txBody>
      </p:sp>
      <p:sp>
        <p:nvSpPr>
          <p:cNvPr id="47" name="CuadroTexto 46">
            <a:extLst>
              <a:ext uri="{FF2B5EF4-FFF2-40B4-BE49-F238E27FC236}">
                <a16:creationId xmlns:a16="http://schemas.microsoft.com/office/drawing/2014/main" id="{C32893D3-F559-4154-B9F3-843B7915F6E7}"/>
              </a:ext>
            </a:extLst>
          </p:cNvPr>
          <p:cNvSpPr txBox="1"/>
          <p:nvPr/>
        </p:nvSpPr>
        <p:spPr>
          <a:xfrm>
            <a:off x="9525000" y="809853"/>
            <a:ext cx="2247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25000 </a:t>
            </a:r>
            <a:r>
              <a:rPr lang="es-ES" sz="1200" dirty="0" err="1"/>
              <a:t>Tn</a:t>
            </a:r>
            <a:r>
              <a:rPr lang="es-ES" sz="1200" dirty="0"/>
              <a:t>/año – CITIC GOUAN/UYUNI NORTE </a:t>
            </a:r>
            <a:endParaRPr lang="es-BO" sz="1200" dirty="0"/>
          </a:p>
        </p:txBody>
      </p:sp>
      <p:pic>
        <p:nvPicPr>
          <p:cNvPr id="48" name="Imagen 47">
            <a:extLst>
              <a:ext uri="{FF2B5EF4-FFF2-40B4-BE49-F238E27FC236}">
                <a16:creationId xmlns:a16="http://schemas.microsoft.com/office/drawing/2014/main" id="{3D29F9E3-1665-476B-9CDB-31874B08D3B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59891" y="1585138"/>
            <a:ext cx="465809" cy="698714"/>
          </a:xfrm>
          <a:prstGeom prst="rect">
            <a:avLst/>
          </a:prstGeom>
        </p:spPr>
      </p:pic>
      <p:sp>
        <p:nvSpPr>
          <p:cNvPr id="49" name="CuadroTexto 48">
            <a:extLst>
              <a:ext uri="{FF2B5EF4-FFF2-40B4-BE49-F238E27FC236}">
                <a16:creationId xmlns:a16="http://schemas.microsoft.com/office/drawing/2014/main" id="{F1704EBA-B854-424A-AEDA-4D2CFA62AC7B}"/>
              </a:ext>
            </a:extLst>
          </p:cNvPr>
          <p:cNvSpPr txBox="1"/>
          <p:nvPr/>
        </p:nvSpPr>
        <p:spPr>
          <a:xfrm>
            <a:off x="9525000" y="1831291"/>
            <a:ext cx="22479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25000 </a:t>
            </a:r>
            <a:r>
              <a:rPr lang="es-ES" sz="1200" dirty="0" err="1"/>
              <a:t>Tn</a:t>
            </a:r>
            <a:r>
              <a:rPr lang="es-ES" sz="1200" dirty="0"/>
              <a:t>/año – CBC/COIPASA</a:t>
            </a:r>
            <a:endParaRPr lang="es-BO" sz="1200" dirty="0"/>
          </a:p>
        </p:txBody>
      </p:sp>
      <p:pic>
        <p:nvPicPr>
          <p:cNvPr id="50" name="Imagen 49">
            <a:extLst>
              <a:ext uri="{FF2B5EF4-FFF2-40B4-BE49-F238E27FC236}">
                <a16:creationId xmlns:a16="http://schemas.microsoft.com/office/drawing/2014/main" id="{EDF681B2-5255-4125-93C5-4BC02D12F44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8691" y="2491715"/>
            <a:ext cx="465809" cy="698714"/>
          </a:xfrm>
          <a:prstGeom prst="rect">
            <a:avLst/>
          </a:prstGeom>
        </p:spPr>
      </p:pic>
      <p:sp>
        <p:nvSpPr>
          <p:cNvPr id="51" name="CuadroTexto 50">
            <a:extLst>
              <a:ext uri="{FF2B5EF4-FFF2-40B4-BE49-F238E27FC236}">
                <a16:creationId xmlns:a16="http://schemas.microsoft.com/office/drawing/2014/main" id="{F1E307E8-1C96-4E69-8CA6-A478F38DEEDE}"/>
              </a:ext>
            </a:extLst>
          </p:cNvPr>
          <p:cNvSpPr txBox="1"/>
          <p:nvPr/>
        </p:nvSpPr>
        <p:spPr>
          <a:xfrm>
            <a:off x="9525000" y="2668063"/>
            <a:ext cx="2247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25000 </a:t>
            </a:r>
            <a:r>
              <a:rPr lang="es-ES" sz="1200" dirty="0" err="1"/>
              <a:t>Tn</a:t>
            </a:r>
            <a:r>
              <a:rPr lang="es-ES" sz="1200" dirty="0"/>
              <a:t>/año – URANIUM ONE/PASTOS GRANDES</a:t>
            </a:r>
            <a:endParaRPr lang="es-BO" sz="1200" dirty="0"/>
          </a:p>
        </p:txBody>
      </p:sp>
    </p:spTree>
    <p:extLst>
      <p:ext uri="{BB962C8B-B14F-4D97-AF65-F5344CB8AC3E}">
        <p14:creationId xmlns:p14="http://schemas.microsoft.com/office/powerpoint/2010/main" val="30166565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Marcador de contenido 7">
            <a:extLst>
              <a:ext uri="{FF2B5EF4-FFF2-40B4-BE49-F238E27FC236}">
                <a16:creationId xmlns:a16="http://schemas.microsoft.com/office/drawing/2014/main" id="{2FC4267D-B2A6-44AC-A57B-CECE1CAC7406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868326" y="850106"/>
            <a:ext cx="4743175" cy="5157788"/>
          </a:xfrm>
        </p:spPr>
      </p:pic>
      <p:pic>
        <p:nvPicPr>
          <p:cNvPr id="3074" name="Picture 2" descr="YLB firma contrato con rusa Uranium One Group para la construcción ...">
            <a:extLst>
              <a:ext uri="{FF2B5EF4-FFF2-40B4-BE49-F238E27FC236}">
                <a16:creationId xmlns:a16="http://schemas.microsoft.com/office/drawing/2014/main" id="{57481F5F-DC46-46FA-871D-0CD168BF20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2" y="1943265"/>
            <a:ext cx="5810250" cy="3244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8974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>
            <a:extLst>
              <a:ext uri="{FF2B5EF4-FFF2-40B4-BE49-F238E27FC236}">
                <a16:creationId xmlns:a16="http://schemas.microsoft.com/office/drawing/2014/main" id="{74D9861C-F357-4BEB-8CDB-B78D72A185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3095"/>
            <a:ext cx="5159187" cy="6462320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FA3EFB3E-C989-4172-8706-EEEB96B7D3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9449" y="83540"/>
            <a:ext cx="3947502" cy="5425910"/>
          </a:xfrm>
          <a:prstGeom prst="rect">
            <a:avLst/>
          </a:prstGeom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9209122A-4065-43BE-90B9-CD9709B2000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0991" y="1864555"/>
            <a:ext cx="3971009" cy="4993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45074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>
            <a:extLst>
              <a:ext uri="{FF2B5EF4-FFF2-40B4-BE49-F238E27FC236}">
                <a16:creationId xmlns:a16="http://schemas.microsoft.com/office/drawing/2014/main" id="{CAC95B85-39CC-4763-A8AC-E83C9653CB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0827" y="1154233"/>
            <a:ext cx="4915326" cy="4549534"/>
          </a:xfrm>
          <a:prstGeom prst="rect">
            <a:avLst/>
          </a:prstGeom>
        </p:spPr>
      </p:pic>
      <p:sp>
        <p:nvSpPr>
          <p:cNvPr id="2" name="CuadroTexto 1">
            <a:extLst>
              <a:ext uri="{FF2B5EF4-FFF2-40B4-BE49-F238E27FC236}">
                <a16:creationId xmlns:a16="http://schemas.microsoft.com/office/drawing/2014/main" id="{E87234AC-B2A7-471D-B436-55D9C877FD57}"/>
              </a:ext>
            </a:extLst>
          </p:cNvPr>
          <p:cNvSpPr txBox="1"/>
          <p:nvPr/>
        </p:nvSpPr>
        <p:spPr>
          <a:xfrm>
            <a:off x="1000125" y="504825"/>
            <a:ext cx="4591050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La gestión ambiental en Bolivia fue definida a partir de la promulgación de la Ley de Medio Ambiente 1333 y sus reglamentos, esto en 1992 y 1995 respectivamente.</a:t>
            </a:r>
          </a:p>
          <a:p>
            <a:endParaRPr lang="es-ES" dirty="0"/>
          </a:p>
          <a:p>
            <a:r>
              <a:rPr lang="es-ES" dirty="0"/>
              <a:t>Una de las características es que las AOP iniciaban su licenciamiento ambiental a partir de la FA y su categorización respectiva.</a:t>
            </a:r>
          </a:p>
          <a:p>
            <a:endParaRPr lang="es-ES" dirty="0"/>
          </a:p>
          <a:p>
            <a:r>
              <a:rPr lang="es-ES" dirty="0"/>
              <a:t>Las modificaciones del RPCA de 2018 y 2019 han definido una lista de actividades y su categorización automática</a:t>
            </a:r>
          </a:p>
          <a:p>
            <a:endParaRPr lang="es-ES" dirty="0"/>
          </a:p>
          <a:p>
            <a:r>
              <a:rPr lang="es-ES" dirty="0"/>
              <a:t>Se inicia con la presentación del FNCA y del EEIA respectivo. </a:t>
            </a:r>
          </a:p>
          <a:p>
            <a:endParaRPr lang="es-ES" dirty="0"/>
          </a:p>
          <a:p>
            <a:r>
              <a:rPr lang="es-ES" dirty="0"/>
              <a:t>El operador hace su propio monitoreo (flexibilización ambiental)</a:t>
            </a:r>
          </a:p>
          <a:p>
            <a:endParaRPr lang="es-ES" dirty="0"/>
          </a:p>
          <a:p>
            <a:r>
              <a:rPr lang="es-ES" dirty="0"/>
              <a:t>En proyectos como el EDL, donde existe una total incertidumbre, deberían ser categoría I</a:t>
            </a:r>
          </a:p>
          <a:p>
            <a:endParaRPr lang="es-ES" dirty="0"/>
          </a:p>
          <a:p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18423870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98648D2E-28CB-4819-97D3-94122438FD1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800735"/>
            <a:ext cx="5113020" cy="5692140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6512D263-C628-4A19-8B41-FBBFECDD8BD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012307" y="428625"/>
            <a:ext cx="4784088" cy="4056697"/>
          </a:xfrm>
          <a:prstGeom prst="rect">
            <a:avLst/>
          </a:prstGeom>
        </p:spPr>
      </p:pic>
      <p:pic>
        <p:nvPicPr>
          <p:cNvPr id="6" name="Imagen 5">
            <a:extLst>
              <a:ext uri="{FF2B5EF4-FFF2-40B4-BE49-F238E27FC236}">
                <a16:creationId xmlns:a16="http://schemas.microsoft.com/office/drawing/2014/main" id="{41A6E61A-C660-4D6E-9DCF-3D65526C22C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210425" y="4714875"/>
            <a:ext cx="4585970" cy="1906270"/>
          </a:xfrm>
          <a:prstGeom prst="rect">
            <a:avLst/>
          </a:prstGeom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87492DFA-C2AA-4F55-B8A9-AB09380009D7}"/>
              </a:ext>
            </a:extLst>
          </p:cNvPr>
          <p:cNvSpPr txBox="1"/>
          <p:nvPr/>
        </p:nvSpPr>
        <p:spPr>
          <a:xfrm>
            <a:off x="1207768" y="154404"/>
            <a:ext cx="3114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DS 3549 del 2 de mayo de 2018</a:t>
            </a:r>
          </a:p>
          <a:p>
            <a:r>
              <a:rPr lang="es-ES" dirty="0"/>
              <a:t>DS 3856 del 3 de abril de 2019</a:t>
            </a:r>
            <a:endParaRPr lang="es-BO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0678CCE6-848F-4D7D-8705-1A3D9BCE97FE}"/>
              </a:ext>
            </a:extLst>
          </p:cNvPr>
          <p:cNvSpPr txBox="1"/>
          <p:nvPr/>
        </p:nvSpPr>
        <p:spPr>
          <a:xfrm flipH="1">
            <a:off x="6066146" y="129183"/>
            <a:ext cx="5916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BO" b="1" i="0" dirty="0">
                <a:effectLst/>
                <a:latin typeface="Lucida Grande"/>
              </a:rPr>
              <a:t>Resolución Administrativa VMABCCGDF </a:t>
            </a:r>
            <a:r>
              <a:rPr lang="es-BO" b="1" i="0" dirty="0" err="1">
                <a:effectLst/>
                <a:latin typeface="Lucida Grande"/>
              </a:rPr>
              <a:t>N°</a:t>
            </a:r>
            <a:r>
              <a:rPr lang="es-BO" b="1" i="0" dirty="0">
                <a:effectLst/>
                <a:latin typeface="Lucida Grande"/>
              </a:rPr>
              <a:t> 046/2024</a:t>
            </a:r>
            <a:endParaRPr lang="es-BO" dirty="0"/>
          </a:p>
        </p:txBody>
      </p:sp>
      <p:cxnSp>
        <p:nvCxnSpPr>
          <p:cNvPr id="3" name="Conector recto de flecha 2">
            <a:extLst>
              <a:ext uri="{FF2B5EF4-FFF2-40B4-BE49-F238E27FC236}">
                <a16:creationId xmlns:a16="http://schemas.microsoft.com/office/drawing/2014/main" id="{62C9B6E6-672C-48F5-AC39-A886D387A07A}"/>
              </a:ext>
            </a:extLst>
          </p:cNvPr>
          <p:cNvCxnSpPr/>
          <p:nvPr/>
        </p:nvCxnSpPr>
        <p:spPr>
          <a:xfrm flipV="1">
            <a:off x="5113020" y="1604682"/>
            <a:ext cx="2097405" cy="40968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30298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>
            <a:extLst>
              <a:ext uri="{FF2B5EF4-FFF2-40B4-BE49-F238E27FC236}">
                <a16:creationId xmlns:a16="http://schemas.microsoft.com/office/drawing/2014/main" id="{63EF85A6-4EA3-F4D1-CA5E-FD2F8F91C6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0560" y="717039"/>
            <a:ext cx="9259674" cy="734498"/>
          </a:xfrm>
        </p:spPr>
        <p:txBody>
          <a:bodyPr>
            <a:normAutofit/>
          </a:bodyPr>
          <a:lstStyle/>
          <a:p>
            <a:r>
              <a:rPr lang="es-MX" sz="3200" b="1" dirty="0"/>
              <a:t>Precipitación (P) y evapotranspiración (ETP)</a:t>
            </a:r>
            <a:endParaRPr lang="es-BO" sz="3200" b="1" dirty="0"/>
          </a:p>
        </p:txBody>
      </p:sp>
      <p:pic>
        <p:nvPicPr>
          <p:cNvPr id="8" name="Marcador de contenido 7">
            <a:extLst>
              <a:ext uri="{FF2B5EF4-FFF2-40B4-BE49-F238E27FC236}">
                <a16:creationId xmlns:a16="http://schemas.microsoft.com/office/drawing/2014/main" id="{8A9E23CE-956E-17A2-03C6-FF8F7E908F8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767" y="1451537"/>
            <a:ext cx="6786489" cy="3953617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Marcador de texto 4">
            <a:extLst>
              <a:ext uri="{FF2B5EF4-FFF2-40B4-BE49-F238E27FC236}">
                <a16:creationId xmlns:a16="http://schemas.microsoft.com/office/drawing/2014/main" id="{564FBDD3-AB18-035D-BB57-B865FA069621}"/>
              </a:ext>
            </a:extLst>
          </p:cNvPr>
          <p:cNvSpPr txBox="1">
            <a:spLocks/>
          </p:cNvSpPr>
          <p:nvPr/>
        </p:nvSpPr>
        <p:spPr>
          <a:xfrm>
            <a:off x="1041767" y="5588034"/>
            <a:ext cx="10312033" cy="7329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s-BO" sz="1600" dirty="0"/>
              <a:t>Fuente: Molina-Carpio (2007: 26 y 63). </a:t>
            </a:r>
            <a:r>
              <a:rPr lang="es-BO" sz="1400" dirty="0">
                <a:hlinkClick r:id="rId3"/>
              </a:rPr>
              <a:t>http://fobomade.org.bo/2007/03/01/sudoeste-de-potosi/</a:t>
            </a:r>
            <a:r>
              <a:rPr lang="es-BO" sz="1400" dirty="0"/>
              <a:t> 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60BB3630-FFD5-3476-A66B-4045FB83383A}"/>
              </a:ext>
            </a:extLst>
          </p:cNvPr>
          <p:cNvSpPr txBox="1"/>
          <p:nvPr/>
        </p:nvSpPr>
        <p:spPr>
          <a:xfrm>
            <a:off x="7938051" y="1780848"/>
            <a:ext cx="3212182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dirty="0"/>
              <a:t>La evaporación es significativamente mayor que la precipitación de acuerdo a los datos de balance hídrico puntual, </a:t>
            </a:r>
          </a:p>
          <a:p>
            <a:r>
              <a:rPr lang="es-MX" sz="2000" dirty="0"/>
              <a:t>“</a:t>
            </a:r>
            <a:r>
              <a:rPr lang="es-MX" sz="2000" b="1" dirty="0"/>
              <a:t>no hay posibilidad de que el agua se almacene en el suelo en ningún mes del año</a:t>
            </a:r>
            <a:r>
              <a:rPr lang="es-MX" sz="2000" dirty="0"/>
              <a:t>”. </a:t>
            </a:r>
            <a:endParaRPr lang="es-BO" sz="2000" dirty="0"/>
          </a:p>
        </p:txBody>
      </p:sp>
    </p:spTree>
    <p:extLst>
      <p:ext uri="{BB962C8B-B14F-4D97-AF65-F5344CB8AC3E}">
        <p14:creationId xmlns:p14="http://schemas.microsoft.com/office/powerpoint/2010/main" val="3119439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3860FD6-0F08-484E-9977-2F85E67F9D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BDA1F99-2D1B-48B4-9248-AD53EFF491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0E742CF2-9168-4F68-882D-43B461F7AD0C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s-BO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0B307853-98BF-4DE0-89AB-75EFA4C3590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2330" y="-380047"/>
            <a:ext cx="5387340" cy="7618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6401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F30FB1A-3F64-476C-95EA-B6FDF38AE2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E3CA927F-66C8-4094-892E-DD3034117101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F090735-3651-4E2B-8D0F-0DF580870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"/>
            <a:ext cx="196037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BO"/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5CEAC20D-7B1B-48D7-B7E4-6E2FAE40F4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963444"/>
              </p:ext>
            </p:extLst>
          </p:nvPr>
        </p:nvGraphicFramePr>
        <p:xfrm>
          <a:off x="1085850" y="-13339"/>
          <a:ext cx="983962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3" imgW="10220547" imgH="7124680" progId="Visio.Drawing.15">
                  <p:embed/>
                </p:oleObj>
              </mc:Choice>
              <mc:Fallback>
                <p:oleObj r:id="rId3" imgW="10220547" imgH="71246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5850" y="-13339"/>
                        <a:ext cx="9839625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3160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9289BB1-0DF6-429D-89A1-D9679EF2B7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854576E4-DF70-440E-A432-CB736C836374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s-BO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CB6190C7-7BE7-4F30-9088-755EBCE5D8F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92284" y="1419225"/>
            <a:ext cx="4436745" cy="4629149"/>
          </a:xfrm>
          <a:prstGeom prst="rect">
            <a:avLst/>
          </a:prstGeom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79F4F667-1E9D-4994-9E04-774DB4A08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7036" y="1438274"/>
            <a:ext cx="1426096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BO"/>
          </a:p>
        </p:txBody>
      </p:sp>
      <p:graphicFrame>
        <p:nvGraphicFramePr>
          <p:cNvPr id="7" name="Objeto 6">
            <a:extLst>
              <a:ext uri="{FF2B5EF4-FFF2-40B4-BE49-F238E27FC236}">
                <a16:creationId xmlns:a16="http://schemas.microsoft.com/office/drawing/2014/main" id="{0408DEA7-2BBB-47C7-9309-5C0B77EDD9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802334"/>
              </p:ext>
            </p:extLst>
          </p:nvPr>
        </p:nvGraphicFramePr>
        <p:xfrm>
          <a:off x="5086033" y="1438274"/>
          <a:ext cx="6961505" cy="481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r:id="rId4" imgW="9639477" imgH="6667362" progId="Visio.Drawing.15">
                  <p:embed/>
                </p:oleObj>
              </mc:Choice>
              <mc:Fallback>
                <p:oleObj r:id="rId4" imgW="9639477" imgH="66673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033" y="1438274"/>
                        <a:ext cx="6961505" cy="4813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07842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e/e9/South_America_satellite_orthographi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655" y="0"/>
            <a:ext cx="5535228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lipse 3"/>
          <p:cNvSpPr/>
          <p:nvPr/>
        </p:nvSpPr>
        <p:spPr>
          <a:xfrm>
            <a:off x="6928834" y="3296992"/>
            <a:ext cx="579549" cy="42500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6" name="Elipse 5"/>
          <p:cNvSpPr/>
          <p:nvPr/>
        </p:nvSpPr>
        <p:spPr>
          <a:xfrm>
            <a:off x="6797900" y="2032716"/>
            <a:ext cx="579549" cy="42500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7" name="Elipse 6"/>
          <p:cNvSpPr/>
          <p:nvPr/>
        </p:nvSpPr>
        <p:spPr>
          <a:xfrm rot="2527995">
            <a:off x="5187180" y="2805671"/>
            <a:ext cx="1834572" cy="425002"/>
          </a:xfrm>
          <a:prstGeom prst="ellipse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8" name="Elipse 7"/>
          <p:cNvSpPr/>
          <p:nvPr/>
        </p:nvSpPr>
        <p:spPr>
          <a:xfrm>
            <a:off x="4263429" y="2625212"/>
            <a:ext cx="433273" cy="425002"/>
          </a:xfrm>
          <a:prstGeom prst="ellipse">
            <a:avLst/>
          </a:prstGeom>
          <a:noFill/>
          <a:ln w="285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9" name="Elipse 8"/>
          <p:cNvSpPr/>
          <p:nvPr/>
        </p:nvSpPr>
        <p:spPr>
          <a:xfrm>
            <a:off x="4613099" y="4181340"/>
            <a:ext cx="433273" cy="425002"/>
          </a:xfrm>
          <a:prstGeom prst="ellipse">
            <a:avLst/>
          </a:prstGeom>
          <a:noFill/>
          <a:ln w="285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10" name="Elipse 9"/>
          <p:cNvSpPr/>
          <p:nvPr/>
        </p:nvSpPr>
        <p:spPr>
          <a:xfrm>
            <a:off x="3678470" y="1820215"/>
            <a:ext cx="433273" cy="425002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11" name="Elipse 10"/>
          <p:cNvSpPr/>
          <p:nvPr/>
        </p:nvSpPr>
        <p:spPr>
          <a:xfrm>
            <a:off x="5281661" y="1026016"/>
            <a:ext cx="433273" cy="425002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12" name="Elipse 11"/>
          <p:cNvSpPr/>
          <p:nvPr/>
        </p:nvSpPr>
        <p:spPr>
          <a:xfrm rot="2589332">
            <a:off x="5102797" y="3832141"/>
            <a:ext cx="826652" cy="394040"/>
          </a:xfrm>
          <a:prstGeom prst="ellipse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5" name="CuadroTexto 4"/>
          <p:cNvSpPr txBox="1"/>
          <p:nvPr/>
        </p:nvSpPr>
        <p:spPr>
          <a:xfrm>
            <a:off x="8976575" y="2457718"/>
            <a:ext cx="10870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BO" dirty="0"/>
              <a:t>HIERRO</a:t>
            </a:r>
          </a:p>
        </p:txBody>
      </p:sp>
      <p:sp>
        <p:nvSpPr>
          <p:cNvPr id="14" name="CuadroTexto 13"/>
          <p:cNvSpPr txBox="1"/>
          <p:nvPr/>
        </p:nvSpPr>
        <p:spPr>
          <a:xfrm>
            <a:off x="8798326" y="5301734"/>
            <a:ext cx="7934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BO" dirty="0"/>
              <a:t>SOJA</a:t>
            </a:r>
          </a:p>
        </p:txBody>
      </p:sp>
      <p:sp>
        <p:nvSpPr>
          <p:cNvPr id="15" name="CuadroTexto 14"/>
          <p:cNvSpPr txBox="1"/>
          <p:nvPr/>
        </p:nvSpPr>
        <p:spPr>
          <a:xfrm>
            <a:off x="437882" y="869185"/>
            <a:ext cx="13295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BO" dirty="0"/>
              <a:t>PETROLEO</a:t>
            </a:r>
          </a:p>
        </p:txBody>
      </p:sp>
      <p:sp>
        <p:nvSpPr>
          <p:cNvPr id="16" name="CuadroTexto 15"/>
          <p:cNvSpPr txBox="1"/>
          <p:nvPr/>
        </p:nvSpPr>
        <p:spPr>
          <a:xfrm>
            <a:off x="936074" y="3537328"/>
            <a:ext cx="831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BO" dirty="0"/>
              <a:t>COBRE</a:t>
            </a:r>
          </a:p>
        </p:txBody>
      </p:sp>
      <p:cxnSp>
        <p:nvCxnSpPr>
          <p:cNvPr id="17" name="Conector recto de flecha 16"/>
          <p:cNvCxnSpPr/>
          <p:nvPr/>
        </p:nvCxnSpPr>
        <p:spPr>
          <a:xfrm>
            <a:off x="1983346" y="1026016"/>
            <a:ext cx="3161408" cy="21250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de flecha 18"/>
          <p:cNvCxnSpPr/>
          <p:nvPr/>
        </p:nvCxnSpPr>
        <p:spPr>
          <a:xfrm>
            <a:off x="1931831" y="1026016"/>
            <a:ext cx="1746639" cy="79419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cto de flecha 20"/>
          <p:cNvCxnSpPr/>
          <p:nvPr/>
        </p:nvCxnSpPr>
        <p:spPr>
          <a:xfrm flipH="1" flipV="1">
            <a:off x="7508383" y="2245216"/>
            <a:ext cx="1378040" cy="3176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recto de flecha 22"/>
          <p:cNvCxnSpPr>
            <a:stCxn id="5" idx="1"/>
          </p:cNvCxnSpPr>
          <p:nvPr/>
        </p:nvCxnSpPr>
        <p:spPr>
          <a:xfrm flipH="1">
            <a:off x="7611414" y="2642384"/>
            <a:ext cx="1365161" cy="74935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ector recto de flecha 24"/>
          <p:cNvCxnSpPr/>
          <p:nvPr/>
        </p:nvCxnSpPr>
        <p:spPr>
          <a:xfrm flipH="1" flipV="1">
            <a:off x="6825424" y="3791128"/>
            <a:ext cx="1950132" cy="1592241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cto de flecha 26"/>
          <p:cNvCxnSpPr/>
          <p:nvPr/>
        </p:nvCxnSpPr>
        <p:spPr>
          <a:xfrm flipH="1" flipV="1">
            <a:off x="5919393" y="4267197"/>
            <a:ext cx="2816397" cy="1219203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cto de flecha 28"/>
          <p:cNvCxnSpPr/>
          <p:nvPr/>
        </p:nvCxnSpPr>
        <p:spPr>
          <a:xfrm flipV="1">
            <a:off x="1983346" y="2973199"/>
            <a:ext cx="2261566" cy="748795"/>
          </a:xfrm>
          <a:prstGeom prst="straightConnector1">
            <a:avLst/>
          </a:prstGeom>
          <a:ln w="28575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ector recto de flecha 30"/>
          <p:cNvCxnSpPr/>
          <p:nvPr/>
        </p:nvCxnSpPr>
        <p:spPr>
          <a:xfrm>
            <a:off x="2145157" y="3791128"/>
            <a:ext cx="2349570" cy="476069"/>
          </a:xfrm>
          <a:prstGeom prst="straightConnector1">
            <a:avLst/>
          </a:prstGeom>
          <a:ln w="28575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Elipse 1"/>
          <p:cNvSpPr/>
          <p:nvPr/>
        </p:nvSpPr>
        <p:spPr>
          <a:xfrm>
            <a:off x="4788949" y="3475319"/>
            <a:ext cx="448052" cy="631617"/>
          </a:xfrm>
          <a:prstGeom prst="ellipse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Conector recto de flecha 12"/>
          <p:cNvCxnSpPr/>
          <p:nvPr/>
        </p:nvCxnSpPr>
        <p:spPr>
          <a:xfrm flipV="1">
            <a:off x="1828800" y="3906660"/>
            <a:ext cx="2784299" cy="1884540"/>
          </a:xfrm>
          <a:prstGeom prst="straightConnector1">
            <a:avLst/>
          </a:prstGeom>
          <a:ln w="38100">
            <a:solidFill>
              <a:schemeClr val="accent5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uadroTexto 25"/>
          <p:cNvSpPr txBox="1"/>
          <p:nvPr/>
        </p:nvSpPr>
        <p:spPr>
          <a:xfrm>
            <a:off x="736847" y="5383929"/>
            <a:ext cx="10654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BO" dirty="0"/>
          </a:p>
          <a:p>
            <a:r>
              <a:rPr lang="es-BO" dirty="0"/>
              <a:t>¿ LITIO ?</a:t>
            </a:r>
          </a:p>
        </p:txBody>
      </p:sp>
    </p:spTree>
    <p:extLst>
      <p:ext uri="{BB962C8B-B14F-4D97-AF65-F5344CB8AC3E}">
        <p14:creationId xmlns:p14="http://schemas.microsoft.com/office/powerpoint/2010/main" val="14592139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>
            <a:extLst>
              <a:ext uri="{FF2B5EF4-FFF2-40B4-BE49-F238E27FC236}">
                <a16:creationId xmlns:a16="http://schemas.microsoft.com/office/drawing/2014/main" id="{7415EA1B-C832-9F7D-1551-86DFF0F042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1068" y="305705"/>
            <a:ext cx="8911687" cy="1280890"/>
          </a:xfrm>
        </p:spPr>
        <p:txBody>
          <a:bodyPr>
            <a:normAutofit fontScale="90000"/>
          </a:bodyPr>
          <a:lstStyle/>
          <a:p>
            <a:r>
              <a:rPr lang="es-MX" b="1" dirty="0"/>
              <a:t>Proyecciones de disminución de las precipitaciones en el Altiplano Sur</a:t>
            </a:r>
            <a:endParaRPr lang="es-BO" b="1" dirty="0"/>
          </a:p>
        </p:txBody>
      </p:sp>
      <p:pic>
        <p:nvPicPr>
          <p:cNvPr id="8" name="Marcador de contenido 7">
            <a:extLst>
              <a:ext uri="{FF2B5EF4-FFF2-40B4-BE49-F238E27FC236}">
                <a16:creationId xmlns:a16="http://schemas.microsoft.com/office/drawing/2014/main" id="{B4D048FF-A31E-C540-0195-A9672FD73C2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63256" y="1586595"/>
            <a:ext cx="7250375" cy="4325255"/>
          </a:xfrm>
        </p:spPr>
      </p:pic>
      <p:sp>
        <p:nvSpPr>
          <p:cNvPr id="9" name="Marcador de texto 4">
            <a:extLst>
              <a:ext uri="{FF2B5EF4-FFF2-40B4-BE49-F238E27FC236}">
                <a16:creationId xmlns:a16="http://schemas.microsoft.com/office/drawing/2014/main" id="{65C3C120-FD21-6244-A669-4A4C34E52701}"/>
              </a:ext>
            </a:extLst>
          </p:cNvPr>
          <p:cNvSpPr txBox="1">
            <a:spLocks/>
          </p:cNvSpPr>
          <p:nvPr/>
        </p:nvSpPr>
        <p:spPr>
          <a:xfrm>
            <a:off x="1470990" y="5843108"/>
            <a:ext cx="10429461" cy="8227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s-BO" sz="1400" dirty="0"/>
              <a:t>Fuente:</a:t>
            </a:r>
            <a:r>
              <a:rPr lang="es-MX" sz="1400" dirty="0"/>
              <a:t> Morales, M. S., Christie, D. A., </a:t>
            </a:r>
            <a:r>
              <a:rPr lang="es-MX" sz="1400" dirty="0" err="1"/>
              <a:t>Neukom</a:t>
            </a:r>
            <a:r>
              <a:rPr lang="es-MX" sz="1400" dirty="0"/>
              <a:t>, R., Rojas, F., &amp; Villalba, R. (2018). Variabilidad </a:t>
            </a:r>
            <a:r>
              <a:rPr lang="es-MX" sz="1400" dirty="0" err="1"/>
              <a:t>hidroclimática</a:t>
            </a:r>
            <a:r>
              <a:rPr lang="es-MX" sz="1400" dirty="0"/>
              <a:t> en el sur del Altiplano: pasado, presente y futuro. La Puna argentina, 75. </a:t>
            </a:r>
            <a:r>
              <a:rPr lang="es-MX" sz="1400" dirty="0">
                <a:hlinkClick r:id="rId3"/>
              </a:rPr>
              <a:t>https://www.forestal.uach.cl/manejador/resources/2018moralesvariabilidad-hidroclimatica-en-el-sur-del-altiplano.pdf</a:t>
            </a:r>
            <a:r>
              <a:rPr lang="es-MX" sz="1400" dirty="0"/>
              <a:t>   </a:t>
            </a:r>
            <a:endParaRPr lang="es-BO" sz="1200" dirty="0"/>
          </a:p>
        </p:txBody>
      </p:sp>
    </p:spTree>
    <p:extLst>
      <p:ext uri="{BB962C8B-B14F-4D97-AF65-F5344CB8AC3E}">
        <p14:creationId xmlns:p14="http://schemas.microsoft.com/office/powerpoint/2010/main" val="39940251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EDE9B2A7-B4C5-C8AD-56FA-5B5382279A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07123" y="721518"/>
            <a:ext cx="3505199" cy="976312"/>
          </a:xfrm>
        </p:spPr>
        <p:txBody>
          <a:bodyPr>
            <a:normAutofit/>
          </a:bodyPr>
          <a:lstStyle/>
          <a:p>
            <a:r>
              <a:rPr lang="es-MX" sz="2800" b="1" dirty="0"/>
              <a:t>Consumo de agua en las comunidades</a:t>
            </a:r>
            <a:endParaRPr lang="es-BO" sz="2800" b="1" dirty="0"/>
          </a:p>
        </p:txBody>
      </p:sp>
      <p:pic>
        <p:nvPicPr>
          <p:cNvPr id="10" name="Marcador de contenido 9">
            <a:extLst>
              <a:ext uri="{FF2B5EF4-FFF2-40B4-BE49-F238E27FC236}">
                <a16:creationId xmlns:a16="http://schemas.microsoft.com/office/drawing/2014/main" id="{B592B46F-073F-0362-482D-1F7706D7E91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37982" y="941696"/>
            <a:ext cx="5459105" cy="5194785"/>
          </a:xfrm>
          <a:prstGeom prst="rect">
            <a:avLst/>
          </a:prstGeom>
        </p:spPr>
      </p:pic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91F74874-EB9B-513D-676D-40D6DA30BEA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7707123" y="1874045"/>
            <a:ext cx="3822268" cy="4262436"/>
          </a:xfrm>
        </p:spPr>
        <p:txBody>
          <a:bodyPr>
            <a:normAutofit fontScale="92500" lnSpcReduction="10000"/>
          </a:bodyPr>
          <a:lstStyle/>
          <a:p>
            <a:r>
              <a:rPr lang="es-MX" sz="2000" dirty="0"/>
              <a:t>Consumo promedio en litros por persona, día (L*p/d):</a:t>
            </a:r>
          </a:p>
          <a:p>
            <a:pPr algn="ctr"/>
            <a:r>
              <a:rPr lang="es-MX" sz="2400" b="1" dirty="0"/>
              <a:t>38,09 L*p/d</a:t>
            </a:r>
          </a:p>
          <a:p>
            <a:pPr algn="ctr"/>
            <a:r>
              <a:rPr lang="es-MX" sz="2000" dirty="0"/>
              <a:t>(Promedio región andina: </a:t>
            </a:r>
          </a:p>
          <a:p>
            <a:pPr algn="ctr"/>
            <a:r>
              <a:rPr lang="es-MX" sz="2000" dirty="0"/>
              <a:t>100,00 L*p/d)</a:t>
            </a:r>
          </a:p>
          <a:p>
            <a:endParaRPr lang="es-MX" sz="1000" dirty="0"/>
          </a:p>
          <a:p>
            <a:r>
              <a:rPr lang="es-MX" sz="2000" dirty="0"/>
              <a:t>Consumo de las comunidades:</a:t>
            </a:r>
          </a:p>
          <a:p>
            <a:pPr algn="ctr"/>
            <a:r>
              <a:rPr lang="es-MX" sz="2400" b="1" dirty="0"/>
              <a:t>70.894 m</a:t>
            </a:r>
            <a:r>
              <a:rPr lang="es-MX" sz="2400" b="1" baseline="30000" dirty="0"/>
              <a:t>3</a:t>
            </a:r>
            <a:r>
              <a:rPr lang="es-MX" sz="2400" b="1" dirty="0"/>
              <a:t>/año</a:t>
            </a:r>
          </a:p>
          <a:p>
            <a:endParaRPr lang="es-MX" sz="1000" dirty="0"/>
          </a:p>
          <a:p>
            <a:r>
              <a:rPr lang="es-MX" sz="2000" b="1" dirty="0">
                <a:solidFill>
                  <a:srgbClr val="FF0000"/>
                </a:solidFill>
              </a:rPr>
              <a:t>La fuente principal es subterránea</a:t>
            </a:r>
            <a:r>
              <a:rPr lang="es-MX" sz="2000" dirty="0"/>
              <a:t>; pozos y galerías filtrantes.</a:t>
            </a:r>
          </a:p>
          <a:p>
            <a:endParaRPr lang="es-MX" sz="1100" dirty="0"/>
          </a:p>
          <a:p>
            <a:r>
              <a:rPr lang="es-MX" sz="2000" b="1" dirty="0">
                <a:solidFill>
                  <a:srgbClr val="FF0000"/>
                </a:solidFill>
              </a:rPr>
              <a:t>No se evalúa su calidad</a:t>
            </a:r>
            <a:r>
              <a:rPr lang="es-MX" sz="2000" dirty="0"/>
              <a:t>.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0A8EECD3-3F3A-93AB-527C-911F9378E646}"/>
              </a:ext>
            </a:extLst>
          </p:cNvPr>
          <p:cNvSpPr txBox="1"/>
          <p:nvPr/>
        </p:nvSpPr>
        <p:spPr>
          <a:xfrm>
            <a:off x="1937981" y="6281530"/>
            <a:ext cx="54591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400" dirty="0"/>
              <a:t>Fuente: </a:t>
            </a:r>
            <a:r>
              <a:rPr lang="es-MX" sz="1400"/>
              <a:t>Colectivo EMPODÉRATE / CEDIB, </a:t>
            </a:r>
            <a:r>
              <a:rPr lang="es-MX" sz="1400" dirty="0"/>
              <a:t>2020.</a:t>
            </a:r>
            <a:endParaRPr lang="es-BO" sz="1400" dirty="0"/>
          </a:p>
        </p:txBody>
      </p:sp>
    </p:spTree>
    <p:extLst>
      <p:ext uri="{BB962C8B-B14F-4D97-AF65-F5344CB8AC3E}">
        <p14:creationId xmlns:p14="http://schemas.microsoft.com/office/powerpoint/2010/main" val="491705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60137AEB-EC94-420B-8C48-99FDE7153AE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712788" y="803275"/>
            <a:ext cx="5154612" cy="5407025"/>
          </a:xfrm>
        </p:spPr>
        <p:txBody>
          <a:bodyPr>
            <a:normAutofit fontScale="25000" lnSpcReduction="20000"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S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 13 de diciembre de 2023 se firma un acuerdo con </a:t>
            </a:r>
            <a:r>
              <a:rPr lang="es-ES" sz="7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ranium</a:t>
            </a:r>
            <a:endParaRPr lang="es-BO" sz="7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S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 contrato de transferencia, 1 contrato OM y 1 contrato de compra 1 contrato de conciliación de saldos</a:t>
            </a:r>
            <a:endParaRPr lang="es-BO" sz="7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S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4,9 las partes declaran que la provisión y consumo de agua serán evaluadas para la implementación de cada fase de la planta</a:t>
            </a:r>
            <a:endParaRPr lang="es-BO" sz="7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S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Fase I y II en 18 meses y Fase III en 12 meses</a:t>
            </a:r>
            <a:endParaRPr lang="es-BO" sz="7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S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15.1 deberá ser sustentable con el medio ambiente</a:t>
            </a:r>
            <a:endParaRPr lang="es-BO" sz="7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S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 18.1 f servidumbres y gestión social son costos recuperables</a:t>
            </a:r>
            <a:endParaRPr lang="es-BO" sz="7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S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Todavía debe caracterizarse el acuífero. 32 km a la salmuera y 27 km al agua</a:t>
            </a:r>
            <a:endParaRPr lang="es-BO" sz="7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S" sz="7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s-BO" sz="7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s-E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s-BO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s-BO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4EFFA14B-4C90-4F2F-8AEC-D1443AFCB4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233993"/>
            <a:ext cx="5829300" cy="2390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45671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2C2EFB7-1848-4D83-8BC4-79F8F76D4A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BO"/>
          </a:p>
        </p:txBody>
      </p:sp>
      <p:pic>
        <p:nvPicPr>
          <p:cNvPr id="6" name="Marcador de contenido 5">
            <a:extLst>
              <a:ext uri="{FF2B5EF4-FFF2-40B4-BE49-F238E27FC236}">
                <a16:creationId xmlns:a16="http://schemas.microsoft.com/office/drawing/2014/main" id="{BF08F2B2-3D58-4A42-A715-67B9E926657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149" y="261284"/>
            <a:ext cx="4596133" cy="6502914"/>
          </a:xfr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884C6605-CDCF-482B-9757-4030C4041E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0856" y="975359"/>
            <a:ext cx="5532982" cy="5074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0564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Marcador de contenido 5">
            <a:extLst>
              <a:ext uri="{FF2B5EF4-FFF2-40B4-BE49-F238E27FC236}">
                <a16:creationId xmlns:a16="http://schemas.microsoft.com/office/drawing/2014/main" id="{828F865F-321C-4BC0-A4B8-45005A69A45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324590" y="1093540"/>
            <a:ext cx="5273497" cy="1615580"/>
          </a:xfr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872654B1-9F6C-4F3D-AD71-02B37347E2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0500" y="3429000"/>
            <a:ext cx="5159187" cy="2187130"/>
          </a:xfrm>
          <a:prstGeom prst="rect">
            <a:avLst/>
          </a:prstGeom>
        </p:spPr>
      </p:pic>
      <p:sp>
        <p:nvSpPr>
          <p:cNvPr id="7" name="Marcador de texto 3">
            <a:extLst>
              <a:ext uri="{FF2B5EF4-FFF2-40B4-BE49-F238E27FC236}">
                <a16:creationId xmlns:a16="http://schemas.microsoft.com/office/drawing/2014/main" id="{5B77F3EE-D509-4660-9E12-EB75747B2F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776288" y="863600"/>
            <a:ext cx="4773612" cy="3022600"/>
          </a:xfrm>
        </p:spPr>
        <p:txBody>
          <a:bodyPr/>
          <a:lstStyle/>
          <a:p>
            <a:pPr algn="ctr"/>
            <a:r>
              <a:rPr lang="es-ES" b="1" dirty="0"/>
              <a:t>PROYECTO DE LEY DE RECURSOS EVAPORITICOS Y LITIO</a:t>
            </a:r>
          </a:p>
          <a:p>
            <a:r>
              <a:rPr lang="es-ES" dirty="0"/>
              <a:t>Creación de la Autoridad Nacional de Recursos Evaporíticos y Deposito de Litio – ANDREL</a:t>
            </a:r>
          </a:p>
          <a:p>
            <a:r>
              <a:rPr lang="es-ES" dirty="0"/>
              <a:t>Bajo tuición del Ministerio de Hidrocarburos y Energías</a:t>
            </a:r>
          </a:p>
          <a:p>
            <a:r>
              <a:rPr lang="es-BO" dirty="0"/>
              <a:t>YLB puede realizar determinadas actividades en la cadena productiva con empresas publicas, mixtas o privadas, nacionales o extranjeras.</a:t>
            </a:r>
          </a:p>
          <a:p>
            <a:endParaRPr lang="es-BO" dirty="0"/>
          </a:p>
          <a:p>
            <a:endParaRPr lang="es-BO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CCD5E2FC-FCED-4550-8001-85B8545249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3763" y="3886200"/>
            <a:ext cx="5159187" cy="2446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63095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Marcador de contenido 5">
            <a:extLst>
              <a:ext uri="{FF2B5EF4-FFF2-40B4-BE49-F238E27FC236}">
                <a16:creationId xmlns:a16="http://schemas.microsoft.com/office/drawing/2014/main" id="{243DC730-B703-455B-B7C9-AF59C3AE123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96943" y="319820"/>
            <a:ext cx="4922947" cy="1691787"/>
          </a:xfr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BB99EDE5-AC34-4EFA-86DB-00DEB98C4F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9819" y="2363346"/>
            <a:ext cx="7910245" cy="5105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46532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76E7C09-B821-4008-9869-C9F544D62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299800C-A7B1-45FB-BF99-AE778CD944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BO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33A53A6F-CB41-4EAD-BE98-F7E276F47C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3929" y="0"/>
            <a:ext cx="636414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572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73805" y="2284078"/>
            <a:ext cx="10515600" cy="1325563"/>
          </a:xfrm>
        </p:spPr>
        <p:txBody>
          <a:bodyPr/>
          <a:lstStyle/>
          <a:p>
            <a:pPr algn="ctr"/>
            <a:r>
              <a:rPr lang="es-BO" dirty="0">
                <a:solidFill>
                  <a:srgbClr val="00B050"/>
                </a:solidFill>
              </a:rPr>
              <a:t>GRACIAS POR SU ATENCION</a:t>
            </a:r>
          </a:p>
        </p:txBody>
      </p:sp>
      <p:sp>
        <p:nvSpPr>
          <p:cNvPr id="4" name="CuadroTexto 3"/>
          <p:cNvSpPr txBox="1"/>
          <p:nvPr/>
        </p:nvSpPr>
        <p:spPr>
          <a:xfrm>
            <a:off x="4520486" y="4211391"/>
            <a:ext cx="296214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BO" dirty="0"/>
              <a:t>Contactos: Jorge </a:t>
            </a:r>
            <a:r>
              <a:rPr lang="es-BO" dirty="0" err="1"/>
              <a:t>Campanini</a:t>
            </a:r>
            <a:endParaRPr lang="es-BO" dirty="0"/>
          </a:p>
          <a:p>
            <a:pPr algn="ctr"/>
            <a:r>
              <a:rPr lang="es-BO" dirty="0">
                <a:hlinkClick r:id="rId2"/>
              </a:rPr>
              <a:t>campanini@hotmail.com</a:t>
            </a:r>
            <a:endParaRPr lang="es-BO" dirty="0"/>
          </a:p>
          <a:p>
            <a:pPr algn="ctr"/>
            <a:r>
              <a:rPr lang="es-BO" dirty="0"/>
              <a:t>@</a:t>
            </a:r>
            <a:r>
              <a:rPr lang="es-BO" dirty="0" err="1"/>
              <a:t>GeorgeCampanini</a:t>
            </a:r>
            <a:endParaRPr lang="es-BO" dirty="0"/>
          </a:p>
          <a:p>
            <a:pPr algn="ctr"/>
            <a:r>
              <a:rPr lang="es-BO" dirty="0"/>
              <a:t>@</a:t>
            </a:r>
            <a:r>
              <a:rPr lang="es-BO" dirty="0" err="1"/>
              <a:t>cedib_com</a:t>
            </a:r>
            <a:endParaRPr lang="es-BO" dirty="0"/>
          </a:p>
          <a:p>
            <a:pPr algn="ctr"/>
            <a:endParaRPr lang="es-BO" dirty="0"/>
          </a:p>
          <a:p>
            <a:pPr algn="ctr"/>
            <a:r>
              <a:rPr lang="es-BO" dirty="0">
                <a:hlinkClick r:id="rId3"/>
              </a:rPr>
              <a:t>http://www.cedib.org</a:t>
            </a:r>
            <a:endParaRPr lang="es-BO" dirty="0"/>
          </a:p>
          <a:p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20845836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>
            <a:extLst>
              <a:ext uri="{FF2B5EF4-FFF2-40B4-BE49-F238E27FC236}">
                <a16:creationId xmlns:a16="http://schemas.microsoft.com/office/drawing/2014/main" id="{EA869B8B-2A63-4FC8-8734-11879CFC61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1504" y="0"/>
            <a:ext cx="4848992" cy="6858000"/>
          </a:xfrm>
          <a:prstGeom prst="rect">
            <a:avLst/>
          </a:prstGeom>
        </p:spPr>
      </p:pic>
      <p:sp>
        <p:nvSpPr>
          <p:cNvPr id="6" name="CuadroTexto 5">
            <a:extLst>
              <a:ext uri="{FF2B5EF4-FFF2-40B4-BE49-F238E27FC236}">
                <a16:creationId xmlns:a16="http://schemas.microsoft.com/office/drawing/2014/main" id="{2E820B34-E6EC-43EF-A460-F6EBAC794573}"/>
              </a:ext>
            </a:extLst>
          </p:cNvPr>
          <p:cNvSpPr txBox="1"/>
          <p:nvPr/>
        </p:nvSpPr>
        <p:spPr>
          <a:xfrm>
            <a:off x="8633012" y="6212540"/>
            <a:ext cx="31914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Fuente: en base a información de los servicios geológicos de Argentina, Bolivia y Chile</a:t>
            </a:r>
            <a:endParaRPr lang="es-BO" sz="1200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1FA9E0C4-4238-416E-B499-991E1064502D}"/>
              </a:ext>
            </a:extLst>
          </p:cNvPr>
          <p:cNvSpPr txBox="1"/>
          <p:nvPr/>
        </p:nvSpPr>
        <p:spPr>
          <a:xfrm>
            <a:off x="8812306" y="1999129"/>
            <a:ext cx="18915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Salar de Uyuni</a:t>
            </a:r>
            <a:endParaRPr lang="es-BO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498F85D4-B36D-48C3-B423-F8ABDAA72FF3}"/>
              </a:ext>
            </a:extLst>
          </p:cNvPr>
          <p:cNvSpPr txBox="1"/>
          <p:nvPr/>
        </p:nvSpPr>
        <p:spPr>
          <a:xfrm>
            <a:off x="8731624" y="4607859"/>
            <a:ext cx="29045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Salar del hombre muerto</a:t>
            </a:r>
            <a:endParaRPr lang="es-BO" dirty="0"/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E8485540-C1C8-49C9-9563-1D79CF584B2D}"/>
              </a:ext>
            </a:extLst>
          </p:cNvPr>
          <p:cNvSpPr txBox="1"/>
          <p:nvPr/>
        </p:nvSpPr>
        <p:spPr>
          <a:xfrm>
            <a:off x="923365" y="4515526"/>
            <a:ext cx="19005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Salar de Atacama</a:t>
            </a:r>
            <a:endParaRPr lang="es-BO" dirty="0"/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D22B6EFC-A424-4DC5-B83D-37ACE67C9C70}"/>
              </a:ext>
            </a:extLst>
          </p:cNvPr>
          <p:cNvCxnSpPr/>
          <p:nvPr/>
        </p:nvCxnSpPr>
        <p:spPr>
          <a:xfrm flipV="1">
            <a:off x="2904565" y="4347882"/>
            <a:ext cx="2867792" cy="3585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de flecha 12">
            <a:extLst>
              <a:ext uri="{FF2B5EF4-FFF2-40B4-BE49-F238E27FC236}">
                <a16:creationId xmlns:a16="http://schemas.microsoft.com/office/drawing/2014/main" id="{1C231B53-4235-421F-BE8B-3AA0825B0826}"/>
              </a:ext>
            </a:extLst>
          </p:cNvPr>
          <p:cNvCxnSpPr>
            <a:stCxn id="8" idx="1"/>
          </p:cNvCxnSpPr>
          <p:nvPr/>
        </p:nvCxnSpPr>
        <p:spPr>
          <a:xfrm flipH="1">
            <a:off x="6804212" y="4792525"/>
            <a:ext cx="1927412" cy="8104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de flecha 14">
            <a:extLst>
              <a:ext uri="{FF2B5EF4-FFF2-40B4-BE49-F238E27FC236}">
                <a16:creationId xmlns:a16="http://schemas.microsoft.com/office/drawing/2014/main" id="{BFCA8345-CA57-4679-B091-A9A44DE363AE}"/>
              </a:ext>
            </a:extLst>
          </p:cNvPr>
          <p:cNvCxnSpPr>
            <a:stCxn id="7" idx="1"/>
          </p:cNvCxnSpPr>
          <p:nvPr/>
        </p:nvCxnSpPr>
        <p:spPr>
          <a:xfrm flipH="1">
            <a:off x="6633882" y="2183795"/>
            <a:ext cx="2178424" cy="1846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73111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A9D51355-BE26-4838-BB71-2682DE54D4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82152" y="187325"/>
            <a:ext cx="5627696" cy="1325563"/>
          </a:xfrm>
        </p:spPr>
        <p:txBody>
          <a:bodyPr/>
          <a:lstStyle/>
          <a:p>
            <a:r>
              <a:rPr lang="es-ES" dirty="0"/>
              <a:t>¿DERECHOS MINEROS?</a:t>
            </a:r>
            <a:endParaRPr lang="es-BO" dirty="0"/>
          </a:p>
        </p:txBody>
      </p:sp>
      <p:sp>
        <p:nvSpPr>
          <p:cNvPr id="5" name="Marcador de contenido 4">
            <a:extLst>
              <a:ext uri="{FF2B5EF4-FFF2-40B4-BE49-F238E27FC236}">
                <a16:creationId xmlns:a16="http://schemas.microsoft.com/office/drawing/2014/main" id="{48E6D673-BB43-4644-B609-3C386D5DE8F6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s-ES" dirty="0"/>
              <a:t>Art 29 de la Ley 339 define unidades territoriales. En caso de salares y cuerpos de agua no hay jurisdicción </a:t>
            </a:r>
          </a:p>
          <a:p>
            <a:r>
              <a:rPr lang="es-ES" dirty="0"/>
              <a:t>Se declara reserva fiscal al salar de Uyuni en 2003 y con la Ley minera de 2014 se declara área reservada</a:t>
            </a:r>
          </a:p>
          <a:p>
            <a:r>
              <a:rPr lang="es-ES" dirty="0"/>
              <a:t>2016 el SENARECOM solicita que se emita resolución ministerial correspondientes para comercialización – salar</a:t>
            </a:r>
          </a:p>
          <a:p>
            <a:r>
              <a:rPr lang="es-ES" dirty="0"/>
              <a:t>Que la COMIBOL lo caracteriza como una unidad mineralógica</a:t>
            </a:r>
          </a:p>
          <a:p>
            <a:r>
              <a:rPr lang="es-ES" dirty="0"/>
              <a:t>El DS reconoce, dispone e instruye para que se habilite un </a:t>
            </a:r>
            <a:r>
              <a:rPr lang="es-ES" dirty="0" err="1"/>
              <a:t>codigo</a:t>
            </a:r>
            <a:r>
              <a:rPr lang="es-ES" dirty="0"/>
              <a:t> en el Servicio de Impuestos Nacionales y de allí el GAD de Potosí realice la distribución </a:t>
            </a:r>
          </a:p>
          <a:p>
            <a:endParaRPr lang="es-ES" dirty="0"/>
          </a:p>
          <a:p>
            <a:endParaRPr lang="es-ES" dirty="0"/>
          </a:p>
          <a:p>
            <a:endParaRPr lang="es-BO" dirty="0"/>
          </a:p>
        </p:txBody>
      </p:sp>
      <p:pic>
        <p:nvPicPr>
          <p:cNvPr id="8" name="Marcador de contenido 7">
            <a:extLst>
              <a:ext uri="{FF2B5EF4-FFF2-40B4-BE49-F238E27FC236}">
                <a16:creationId xmlns:a16="http://schemas.microsoft.com/office/drawing/2014/main" id="{2C2337CE-A38E-4B2E-8F77-2925744CB3AE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465896" y="1825625"/>
            <a:ext cx="4887904" cy="4351338"/>
          </a:xfrm>
        </p:spPr>
      </p:pic>
    </p:spTree>
    <p:extLst>
      <p:ext uri="{BB962C8B-B14F-4D97-AF65-F5344CB8AC3E}">
        <p14:creationId xmlns:p14="http://schemas.microsoft.com/office/powerpoint/2010/main" val="29568127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áfico 3">
            <a:extLst>
              <a:ext uri="{FF2B5EF4-FFF2-40B4-BE49-F238E27FC236}">
                <a16:creationId xmlns:a16="http://schemas.microsoft.com/office/drawing/2014/main" id="{D698BCE9-056A-4AB9-A257-BB6DB2FA8B44}"/>
              </a:ext>
            </a:extLst>
          </p:cNvPr>
          <p:cNvGraphicFramePr/>
          <p:nvPr/>
        </p:nvGraphicFramePr>
        <p:xfrm>
          <a:off x="204187" y="987641"/>
          <a:ext cx="7013359" cy="488271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CuadroTexto 4">
            <a:extLst>
              <a:ext uri="{FF2B5EF4-FFF2-40B4-BE49-F238E27FC236}">
                <a16:creationId xmlns:a16="http://schemas.microsoft.com/office/drawing/2014/main" id="{6FD8349B-4DD6-7EE4-C28E-A298070B6134}"/>
              </a:ext>
            </a:extLst>
          </p:cNvPr>
          <p:cNvSpPr txBox="1"/>
          <p:nvPr/>
        </p:nvSpPr>
        <p:spPr>
          <a:xfrm>
            <a:off x="204187" y="6124937"/>
            <a:ext cx="8105313" cy="3189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es-ES" sz="1100" dirty="0">
                <a:solidFill>
                  <a:srgbClr val="41404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: elaboración propia en base a estadísticas de la USGS y datos de YLB, 2022.</a:t>
            </a:r>
            <a:endParaRPr lang="es-ES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35F54D85-5A42-7350-CB6A-18F3881D92E8}"/>
              </a:ext>
            </a:extLst>
          </p:cNvPr>
          <p:cNvSpPr txBox="1"/>
          <p:nvPr/>
        </p:nvSpPr>
        <p:spPr>
          <a:xfrm>
            <a:off x="97654" y="491020"/>
            <a:ext cx="3346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Producción de litio en toneladas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B07304A0-1131-6E3A-3381-AA397587EAAB}"/>
              </a:ext>
            </a:extLst>
          </p:cNvPr>
          <p:cNvSpPr txBox="1"/>
          <p:nvPr/>
        </p:nvSpPr>
        <p:spPr>
          <a:xfrm>
            <a:off x="7341137" y="2084437"/>
            <a:ext cx="4492101" cy="34573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just">
              <a:lnSpc>
                <a:spcPct val="15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s-ES" sz="1200" dirty="0">
                <a:solidFill>
                  <a:srgbClr val="41404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 proyecto de litio en Bolivia aun no logra alcanzar las expectativas proyectadas, a pesar de su potencial</a:t>
            </a:r>
            <a:endParaRPr lang="es-E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71450" indent="-171450" algn="just">
              <a:lnSpc>
                <a:spcPct val="15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s-ES" sz="1200" dirty="0">
                <a:solidFill>
                  <a:srgbClr val="41404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 contexto internacional genera una serie de presiones y se apuesta al desarrollo de sus recursos evaporíticos a una orientación tecnológica de la que poco se conoce, en términos de producción a escala industrial.</a:t>
            </a:r>
            <a:endParaRPr lang="es-E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71450" indent="-171450" algn="just">
              <a:lnSpc>
                <a:spcPct val="15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s-ES" sz="1200" dirty="0">
                <a:solidFill>
                  <a:srgbClr val="41404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os riesgos ambientales y sociales no son tomados en cuenta para el desarrollo del proyecto. </a:t>
            </a:r>
            <a:endParaRPr lang="es-E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71450" indent="-171450" algn="just">
              <a:lnSpc>
                <a:spcPct val="150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s-ES" sz="1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os actuales volúmenes de producción representan valores simbólicos.</a:t>
            </a:r>
            <a:endParaRPr lang="es-ES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s-ES" sz="1200" dirty="0"/>
          </a:p>
        </p:txBody>
      </p:sp>
    </p:spTree>
    <p:extLst>
      <p:ext uri="{BB962C8B-B14F-4D97-AF65-F5344CB8AC3E}">
        <p14:creationId xmlns:p14="http://schemas.microsoft.com/office/powerpoint/2010/main" val="36611688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>
            <a:extLst>
              <a:ext uri="{FF2B5EF4-FFF2-40B4-BE49-F238E27FC236}">
                <a16:creationId xmlns:a16="http://schemas.microsoft.com/office/drawing/2014/main" id="{E3E1B94E-01B0-47B3-AB73-CEDB577730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60536"/>
            <a:ext cx="5349704" cy="5616427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4E1AC833-FE4D-4848-ACCE-F2E2733915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7470" y="560536"/>
            <a:ext cx="5654530" cy="5616427"/>
          </a:xfrm>
          <a:prstGeom prst="rect">
            <a:avLst/>
          </a:prstGeom>
        </p:spPr>
      </p:pic>
      <p:sp>
        <p:nvSpPr>
          <p:cNvPr id="8" name="Flecha: a la derecha 7">
            <a:extLst>
              <a:ext uri="{FF2B5EF4-FFF2-40B4-BE49-F238E27FC236}">
                <a16:creationId xmlns:a16="http://schemas.microsoft.com/office/drawing/2014/main" id="{56DA340A-4D18-4872-AC9B-4C30B1E4C2A2}"/>
              </a:ext>
            </a:extLst>
          </p:cNvPr>
          <p:cNvSpPr/>
          <p:nvPr/>
        </p:nvSpPr>
        <p:spPr>
          <a:xfrm>
            <a:off x="5505450" y="2981325"/>
            <a:ext cx="952500" cy="6096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27839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uadroTexto 10">
            <a:extLst>
              <a:ext uri="{FF2B5EF4-FFF2-40B4-BE49-F238E27FC236}">
                <a16:creationId xmlns:a16="http://schemas.microsoft.com/office/drawing/2014/main" id="{479FFCE4-DB34-4602-BB67-E0C2D1C86883}"/>
              </a:ext>
            </a:extLst>
          </p:cNvPr>
          <p:cNvSpPr txBox="1"/>
          <p:nvPr/>
        </p:nvSpPr>
        <p:spPr>
          <a:xfrm>
            <a:off x="188260" y="1859339"/>
            <a:ext cx="3783105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s-ES" dirty="0"/>
          </a:p>
          <a:p>
            <a:r>
              <a:rPr lang="es-ES" dirty="0"/>
              <a:t>30 de abril 2021 sale la convocatoria</a:t>
            </a:r>
          </a:p>
          <a:p>
            <a:r>
              <a:rPr lang="es-ES" dirty="0"/>
              <a:t>31 de mayo 2021 se recibieron 20 propuestas</a:t>
            </a:r>
          </a:p>
          <a:p>
            <a:r>
              <a:rPr lang="es-ES" dirty="0"/>
              <a:t>El 25 de junio de 2021 se seleccionan las propuestas</a:t>
            </a:r>
          </a:p>
          <a:p>
            <a:r>
              <a:rPr lang="es-ES" dirty="0"/>
              <a:t>15 de mayo 2022 se reciben los informes finales</a:t>
            </a:r>
          </a:p>
          <a:p>
            <a:r>
              <a:rPr lang="es-ES" dirty="0"/>
              <a:t>15 de junio 2022 se publican resultados de la convocatoria</a:t>
            </a:r>
          </a:p>
          <a:p>
            <a:endParaRPr lang="es-ES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C0A8ED30-588F-40D0-A9AC-0BC87C4FA057}"/>
              </a:ext>
            </a:extLst>
          </p:cNvPr>
          <p:cNvSpPr txBox="1"/>
          <p:nvPr/>
        </p:nvSpPr>
        <p:spPr>
          <a:xfrm>
            <a:off x="3778623" y="510988"/>
            <a:ext cx="46347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/>
              <a:t>GIRO HACIA LA EXTRACCION DIRECTA DE LITIO</a:t>
            </a:r>
            <a:endParaRPr lang="es-BO" b="1" dirty="0"/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8B5D64BC-CA75-4140-B183-C2A7CCCFF85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4494007" y="1150619"/>
            <a:ext cx="2987040" cy="4556760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E65773F9-1242-4396-B4F4-F3A563EA829C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8796617" y="2373629"/>
            <a:ext cx="3009900" cy="2110740"/>
          </a:xfrm>
          <a:prstGeom prst="rect">
            <a:avLst/>
          </a:prstGeom>
        </p:spPr>
      </p:pic>
      <p:sp>
        <p:nvSpPr>
          <p:cNvPr id="8" name="Flecha: a la derecha 7">
            <a:extLst>
              <a:ext uri="{FF2B5EF4-FFF2-40B4-BE49-F238E27FC236}">
                <a16:creationId xmlns:a16="http://schemas.microsoft.com/office/drawing/2014/main" id="{CA08A77F-0A72-437C-93C2-CAA8385ACEF4}"/>
              </a:ext>
            </a:extLst>
          </p:cNvPr>
          <p:cNvSpPr/>
          <p:nvPr/>
        </p:nvSpPr>
        <p:spPr>
          <a:xfrm>
            <a:off x="7623361" y="3244333"/>
            <a:ext cx="1147482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97E64436-2D3B-4898-9D5A-32E285180665}"/>
              </a:ext>
            </a:extLst>
          </p:cNvPr>
          <p:cNvSpPr txBox="1"/>
          <p:nvPr/>
        </p:nvSpPr>
        <p:spPr>
          <a:xfrm>
            <a:off x="10470776" y="6024283"/>
            <a:ext cx="133574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100" dirty="0"/>
              <a:t>Fuente: YLB, 2022</a:t>
            </a:r>
            <a:endParaRPr lang="es-BO" sz="1100" dirty="0"/>
          </a:p>
        </p:txBody>
      </p:sp>
      <p:sp>
        <p:nvSpPr>
          <p:cNvPr id="10" name="Estrella: 5 puntas 9">
            <a:extLst>
              <a:ext uri="{FF2B5EF4-FFF2-40B4-BE49-F238E27FC236}">
                <a16:creationId xmlns:a16="http://schemas.microsoft.com/office/drawing/2014/main" id="{8AA15965-4138-43A6-93BD-206CC6D9663E}"/>
              </a:ext>
            </a:extLst>
          </p:cNvPr>
          <p:cNvSpPr/>
          <p:nvPr/>
        </p:nvSpPr>
        <p:spPr>
          <a:xfrm>
            <a:off x="11336991" y="2716305"/>
            <a:ext cx="188259" cy="170330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18" name="Estrella: 5 puntas 17">
            <a:extLst>
              <a:ext uri="{FF2B5EF4-FFF2-40B4-BE49-F238E27FC236}">
                <a16:creationId xmlns:a16="http://schemas.microsoft.com/office/drawing/2014/main" id="{B6464921-0B70-43D5-8987-76CEBE07C732}"/>
              </a:ext>
            </a:extLst>
          </p:cNvPr>
          <p:cNvSpPr/>
          <p:nvPr/>
        </p:nvSpPr>
        <p:spPr>
          <a:xfrm>
            <a:off x="11336991" y="2932467"/>
            <a:ext cx="188259" cy="170330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19" name="Estrella: 5 puntas 18">
            <a:extLst>
              <a:ext uri="{FF2B5EF4-FFF2-40B4-BE49-F238E27FC236}">
                <a16:creationId xmlns:a16="http://schemas.microsoft.com/office/drawing/2014/main" id="{EA62F64E-969F-4D47-AA65-B2A3DDC1AB6E}"/>
              </a:ext>
            </a:extLst>
          </p:cNvPr>
          <p:cNvSpPr/>
          <p:nvPr/>
        </p:nvSpPr>
        <p:spPr>
          <a:xfrm>
            <a:off x="11326906" y="3571427"/>
            <a:ext cx="188259" cy="170330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  <p:sp>
        <p:nvSpPr>
          <p:cNvPr id="20" name="Estrella: 5 puntas 19">
            <a:extLst>
              <a:ext uri="{FF2B5EF4-FFF2-40B4-BE49-F238E27FC236}">
                <a16:creationId xmlns:a16="http://schemas.microsoft.com/office/drawing/2014/main" id="{30749A1B-E299-42FB-A69C-202DECF6F93E}"/>
              </a:ext>
            </a:extLst>
          </p:cNvPr>
          <p:cNvSpPr/>
          <p:nvPr/>
        </p:nvSpPr>
        <p:spPr>
          <a:xfrm>
            <a:off x="11336991" y="3787589"/>
            <a:ext cx="188259" cy="170330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15220954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C773513-77A6-44CA-AEF9-AFAC9F98A8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B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CE480DD-A41B-4399-9E8D-2F2AC7C495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BO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E9ED9F65-D6C9-4EF4-BB07-7D317A4F59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7579" y="0"/>
            <a:ext cx="969684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22781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>
            <a:extLst>
              <a:ext uri="{FF2B5EF4-FFF2-40B4-BE49-F238E27FC236}">
                <a16:creationId xmlns:a16="http://schemas.microsoft.com/office/drawing/2014/main" id="{A761677A-C4AB-44E3-A120-553F1072F3A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848992" cy="6858000"/>
          </a:xfrm>
          <a:prstGeom prst="rect">
            <a:avLst/>
          </a:prstGeom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FDEC070E-780C-4643-B4FF-DC8AF61A56F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8749" y="0"/>
            <a:ext cx="4848992" cy="6858000"/>
          </a:xfrm>
          <a:prstGeom prst="rect">
            <a:avLst/>
          </a:prstGeom>
        </p:spPr>
      </p:pic>
      <p:sp>
        <p:nvSpPr>
          <p:cNvPr id="10" name="CuadroTexto 9">
            <a:extLst>
              <a:ext uri="{FF2B5EF4-FFF2-40B4-BE49-F238E27FC236}">
                <a16:creationId xmlns:a16="http://schemas.microsoft.com/office/drawing/2014/main" id="{D6BD1931-FB1B-4A65-B503-7D2BDD09BE0F}"/>
              </a:ext>
            </a:extLst>
          </p:cNvPr>
          <p:cNvSpPr txBox="1"/>
          <p:nvPr/>
        </p:nvSpPr>
        <p:spPr>
          <a:xfrm>
            <a:off x="156880" y="5783142"/>
            <a:ext cx="12640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DS 2311 de 2015</a:t>
            </a:r>
            <a:endParaRPr lang="es-BO" sz="1200" dirty="0"/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6765805C-9604-47EE-BBC5-3C8B2ECBD87D}"/>
              </a:ext>
            </a:extLst>
          </p:cNvPr>
          <p:cNvSpPr txBox="1"/>
          <p:nvPr/>
        </p:nvSpPr>
        <p:spPr>
          <a:xfrm>
            <a:off x="7539319" y="4743236"/>
            <a:ext cx="12909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1ra convocatoria</a:t>
            </a:r>
            <a:endParaRPr lang="es-BO" sz="1200" dirty="0"/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AD2CC257-EFC1-41D8-9830-D6D5E01587FA}"/>
              </a:ext>
            </a:extLst>
          </p:cNvPr>
          <p:cNvSpPr txBox="1"/>
          <p:nvPr/>
        </p:nvSpPr>
        <p:spPr>
          <a:xfrm>
            <a:off x="224118" y="6203576"/>
            <a:ext cx="15329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26 entre salares y lagunas saladas</a:t>
            </a:r>
            <a:endParaRPr lang="es-BO" sz="1200" dirty="0"/>
          </a:p>
        </p:txBody>
      </p:sp>
    </p:spTree>
    <p:extLst>
      <p:ext uri="{BB962C8B-B14F-4D97-AF65-F5344CB8AC3E}">
        <p14:creationId xmlns:p14="http://schemas.microsoft.com/office/powerpoint/2010/main" val="2637323310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3</TotalTime>
  <Words>1019</Words>
  <Application>Microsoft Office PowerPoint</Application>
  <PresentationFormat>Panorámica</PresentationFormat>
  <Paragraphs>128</Paragraphs>
  <Slides>27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7</vt:i4>
      </vt:variant>
    </vt:vector>
  </HeadingPairs>
  <TitlesOfParts>
    <vt:vector size="35" baseType="lpstr">
      <vt:lpstr>Arial</vt:lpstr>
      <vt:lpstr>Calibri</vt:lpstr>
      <vt:lpstr>Calibri Light</vt:lpstr>
      <vt:lpstr>Lucida Grande</vt:lpstr>
      <vt:lpstr>Segoe UI Historic</vt:lpstr>
      <vt:lpstr>Wingdings 3</vt:lpstr>
      <vt:lpstr>Tema de Office</vt:lpstr>
      <vt:lpstr>Visio.Drawing.15</vt:lpstr>
      <vt:lpstr>Presentación de PowerPoint</vt:lpstr>
      <vt:lpstr>Presentación de PowerPoint</vt:lpstr>
      <vt:lpstr>Presentación de PowerPoint</vt:lpstr>
      <vt:lpstr>¿DERECHOS MINEROS?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Inversiones de empresas extranjeras Plantas Industriales de Carbonato de Litio con tecnología EDL (extracción directa de litio)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cipitación (P) y evapotranspiración (ETP)</vt:lpstr>
      <vt:lpstr>Presentación de PowerPoint</vt:lpstr>
      <vt:lpstr>Presentación de PowerPoint</vt:lpstr>
      <vt:lpstr>Presentación de PowerPoint</vt:lpstr>
      <vt:lpstr>Proyecciones de disminución de las precipitaciones en el Altiplano Sur</vt:lpstr>
      <vt:lpstr>Consumo de agua en las comunidade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GRACIAS POR SU ATENC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Usuario</dc:creator>
  <cp:lastModifiedBy>Usuario</cp:lastModifiedBy>
  <cp:revision>41</cp:revision>
  <dcterms:created xsi:type="dcterms:W3CDTF">2024-11-25T20:14:54Z</dcterms:created>
  <dcterms:modified xsi:type="dcterms:W3CDTF">2024-11-28T12:15:57Z</dcterms:modified>
</cp:coreProperties>
</file>